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Default="007B5D85" w:rsidP="007B5D85">
      <w:pPr>
        <w:pStyle w:val="Title"/>
        <w:jc w:val="center"/>
      </w:pPr>
      <w:r>
        <w:t>Quicklyst</w:t>
      </w:r>
    </w:p>
    <w:p w:rsidR="007B5D85" w:rsidRPr="0032391C" w:rsidRDefault="007B5D85" w:rsidP="007B5D85"/>
    <w:p w:rsidR="007B5D85" w:rsidRDefault="007B5D85" w:rsidP="007B5D85">
      <w:pPr>
        <w:jc w:val="center"/>
      </w:pPr>
      <w:r w:rsidRPr="009327AA">
        <w:rPr>
          <w:noProof/>
        </w:rPr>
        <w:drawing>
          <wp:inline distT="0" distB="0" distL="0" distR="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Default="007B5D85" w:rsidP="007B5D85">
      <w:pPr>
        <w:jc w:val="center"/>
      </w:pPr>
      <w:r>
        <w:t xml:space="preserve">Supervisor: </w:t>
      </w:r>
      <w:r w:rsidRPr="0032391C">
        <w:rPr>
          <w:i/>
        </w:rPr>
        <w:t>Michelle Tan</w:t>
      </w:r>
      <w:r>
        <w:t xml:space="preserve"> </w:t>
      </w:r>
    </w:p>
    <w:p w:rsidR="007B5D85" w:rsidRDefault="007B5D85" w:rsidP="007B5D85">
      <w:pPr>
        <w:jc w:val="center"/>
        <w:rPr>
          <w:i/>
        </w:rPr>
      </w:pPr>
      <w:r>
        <w:t xml:space="preserve">Extra feature: </w:t>
      </w:r>
      <w:r w:rsidRPr="0032391C">
        <w:rPr>
          <w:i/>
        </w:rPr>
        <w:t>Google Integration</w:t>
      </w:r>
    </w:p>
    <w:p w:rsidR="007B5D85" w:rsidRDefault="007B5D85" w:rsidP="007B5D85">
      <w:pPr>
        <w:jc w:val="cente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Tr="00527EC2">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4384" behindDoc="0" locked="0" layoutInCell="1" allowOverlap="1">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6C36C3" w:rsidRDefault="007B5D85" w:rsidP="00527EC2">
            <w:pPr>
              <w:jc w:val="center"/>
              <w:rPr>
                <w:b/>
              </w:rPr>
            </w:pPr>
            <w:r w:rsidRPr="00135228">
              <w:rPr>
                <w:b/>
              </w:rPr>
              <w:t>Shao Fei</w:t>
            </w:r>
            <w:r>
              <w:rPr>
                <w:b/>
              </w:rPr>
              <w:br/>
            </w:r>
            <w:r w:rsidRPr="00135228">
              <w:t>Team Leader Documentation</w:t>
            </w:r>
            <w:r w:rsidRPr="00135228">
              <w:br/>
              <w:t>Code quality</w:t>
            </w:r>
          </w:p>
        </w:tc>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5408" behindDoc="0" locked="0" layoutInCell="1" allowOverlap="1">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pPr>
            <w:r w:rsidRPr="00135228">
              <w:rPr>
                <w:b/>
              </w:rPr>
              <w:t>Cheong Ke You</w:t>
            </w:r>
            <w:r w:rsidRPr="00135228">
              <w:br/>
              <w:t>Team Member</w:t>
            </w:r>
            <w:r w:rsidRPr="00135228">
              <w:br/>
              <w:t>Testing</w:t>
            </w:r>
            <w:r w:rsidRPr="00135228">
              <w:br/>
              <w:t>Integration</w:t>
            </w:r>
            <w:r w:rsidRPr="007418A7">
              <w:rPr>
                <w:highlight w:val="yellow"/>
              </w:rPr>
              <w:t xml:space="preserve"> </w:t>
            </w:r>
          </w:p>
        </w:tc>
        <w:tc>
          <w:tcPr>
            <w:tcW w:w="2394" w:type="dxa"/>
            <w:vAlign w:val="bottom"/>
          </w:tcPr>
          <w:p w:rsidR="007B5D85" w:rsidRPr="005F7C19" w:rsidRDefault="007B5D85" w:rsidP="00527EC2">
            <w:pPr>
              <w:jc w:val="center"/>
              <w:rPr>
                <w:highlight w:val="yellow"/>
              </w:rPr>
            </w:pPr>
            <w:r>
              <w:rPr>
                <w:noProof/>
              </w:rPr>
              <w:drawing>
                <wp:anchor distT="0" distB="0" distL="114300" distR="114300" simplePos="0" relativeHeight="251666432" behindDoc="0" locked="0" layoutInCell="1" allowOverlap="1">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5F7C19" w:rsidRDefault="007B5D85" w:rsidP="00527EC2">
            <w:pPr>
              <w:jc w:val="center"/>
              <w:rPr>
                <w:highlight w:val="yellow"/>
              </w:rPr>
            </w:pPr>
          </w:p>
          <w:p w:rsidR="007B5D85" w:rsidRDefault="007B5D85" w:rsidP="00527EC2">
            <w:pPr>
              <w:jc w:val="center"/>
            </w:pPr>
            <w:r>
              <w:rPr>
                <w:b/>
              </w:rPr>
              <w:t>Lu Yanning</w:t>
            </w:r>
            <w:r w:rsidRPr="00135228">
              <w:br/>
              <w:t>Team Member</w:t>
            </w:r>
            <w:r w:rsidRPr="00135228">
              <w:br/>
              <w:t>Testing</w:t>
            </w:r>
            <w:r w:rsidRPr="00135228">
              <w:br/>
              <w:t xml:space="preserve">Scheduling </w:t>
            </w:r>
          </w:p>
        </w:tc>
      </w:tr>
    </w:tbl>
    <w:p w:rsidR="007B5D85" w:rsidRDefault="007B5D85" w:rsidP="007B5D85">
      <w:pPr>
        <w:jc w:val="center"/>
      </w:pPr>
    </w:p>
    <w:p w:rsidR="007B5D85" w:rsidRPr="00FE0E19" w:rsidRDefault="007B5D85" w:rsidP="007B5D85"/>
    <w:p w:rsidR="007B5D85" w:rsidRDefault="007B5D85" w:rsidP="007B5D85"/>
    <w:p w:rsidR="006415C1" w:rsidRDefault="007B5D85">
      <w:pPr>
        <w:pStyle w:val="TOCHeading"/>
        <w:rPr>
          <w:rFonts w:ascii="Calibri" w:eastAsia="SimSun" w:hAnsi="Calibri" w:cs="Times New Roman"/>
          <w:color w:val="auto"/>
          <w:sz w:val="22"/>
          <w:szCs w:val="22"/>
          <w:lang w:val="en-SG" w:eastAsia="zh-CN"/>
        </w:rPr>
      </w:pPr>
      <w:r>
        <w:rPr>
          <w:rFonts w:ascii="Calibri" w:eastAsia="SimSun" w:hAnsi="Calibri" w:cs="Times New Roman"/>
          <w:color w:val="auto"/>
          <w:sz w:val="22"/>
          <w:szCs w:val="22"/>
          <w:lang w:val="en-SG" w:eastAsia="zh-CN"/>
        </w:rPr>
        <w:br w:type="column"/>
      </w:r>
    </w:p>
    <w:sdt>
      <w:sdtPr>
        <w:rPr>
          <w:rFonts w:ascii="Calibri" w:eastAsia="SimSun" w:hAnsi="Calibri" w:cs="Times New Roman"/>
          <w:color w:val="auto"/>
          <w:sz w:val="22"/>
          <w:szCs w:val="22"/>
          <w:lang w:val="en-SG" w:eastAsia="zh-CN"/>
        </w:rPr>
        <w:id w:val="658976486"/>
        <w:docPartObj>
          <w:docPartGallery w:val="Table of Contents"/>
          <w:docPartUnique/>
        </w:docPartObj>
      </w:sdtPr>
      <w:sdtEndPr>
        <w:rPr>
          <w:b/>
          <w:bCs/>
          <w:noProof/>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26"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Understanding the User Interface</w:t>
            </w:r>
            <w:r w:rsidR="00D737FF">
              <w:rPr>
                <w:noProof/>
                <w:webHidden/>
              </w:rPr>
              <w:tab/>
            </w:r>
            <w:r w:rsidR="00D737FF">
              <w:rPr>
                <w:noProof/>
                <w:webHidden/>
              </w:rPr>
              <w:fldChar w:fldCharType="begin"/>
            </w:r>
            <w:r w:rsidR="00D737FF">
              <w:rPr>
                <w:noProof/>
                <w:webHidden/>
              </w:rPr>
              <w:instrText xml:space="preserve"> PAGEREF _Toc414222426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27" w:history="1">
            <w:r w:rsidR="00D737FF" w:rsidRPr="00B81C7C">
              <w:rPr>
                <w:rStyle w:val="Hyperlink"/>
                <w:noProof/>
              </w:rPr>
              <w:t>1.1.</w:t>
            </w:r>
            <w:r w:rsidR="00D737FF">
              <w:rPr>
                <w:rFonts w:asciiTheme="minorHAnsi" w:eastAsiaTheme="minorEastAsia" w:hAnsiTheme="minorHAnsi" w:cstheme="minorBidi"/>
                <w:noProof/>
              </w:rPr>
              <w:tab/>
            </w:r>
            <w:r w:rsidR="00D737FF" w:rsidRPr="00B81C7C">
              <w:rPr>
                <w:rStyle w:val="Hyperlink"/>
                <w:noProof/>
              </w:rPr>
              <w:t>Primary Pane</w:t>
            </w:r>
            <w:r w:rsidR="00D737FF">
              <w:rPr>
                <w:noProof/>
                <w:webHidden/>
              </w:rPr>
              <w:tab/>
            </w:r>
            <w:r w:rsidR="00D737FF">
              <w:rPr>
                <w:noProof/>
                <w:webHidden/>
              </w:rPr>
              <w:fldChar w:fldCharType="begin"/>
            </w:r>
            <w:r w:rsidR="00D737FF">
              <w:rPr>
                <w:noProof/>
                <w:webHidden/>
              </w:rPr>
              <w:instrText xml:space="preserve"> PAGEREF _Toc414222427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28" w:history="1">
            <w:r w:rsidR="00D737FF" w:rsidRPr="00B81C7C">
              <w:rPr>
                <w:rStyle w:val="Hyperlink"/>
                <w:noProof/>
              </w:rPr>
              <w:t>1.2.</w:t>
            </w:r>
            <w:r w:rsidR="00D737FF">
              <w:rPr>
                <w:rFonts w:asciiTheme="minorHAnsi" w:eastAsiaTheme="minorEastAsia" w:hAnsiTheme="minorHAnsi" w:cstheme="minorBidi"/>
                <w:noProof/>
              </w:rPr>
              <w:tab/>
            </w:r>
            <w:r w:rsidR="00D737FF" w:rsidRPr="00B81C7C">
              <w:rPr>
                <w:rStyle w:val="Hyperlink"/>
                <w:noProof/>
              </w:rPr>
              <w:t>Secondary Pane</w:t>
            </w:r>
            <w:r w:rsidR="00D737FF">
              <w:rPr>
                <w:noProof/>
                <w:webHidden/>
              </w:rPr>
              <w:tab/>
            </w:r>
            <w:r w:rsidR="00D737FF">
              <w:rPr>
                <w:noProof/>
                <w:webHidden/>
              </w:rPr>
              <w:fldChar w:fldCharType="begin"/>
            </w:r>
            <w:r w:rsidR="00D737FF">
              <w:rPr>
                <w:noProof/>
                <w:webHidden/>
              </w:rPr>
              <w:instrText xml:space="preserve"> PAGEREF _Toc414222428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29" w:history="1">
            <w:r w:rsidR="00D737FF" w:rsidRPr="00B81C7C">
              <w:rPr>
                <w:rStyle w:val="Hyperlink"/>
                <w:noProof/>
              </w:rPr>
              <w:t>1.3.</w:t>
            </w:r>
            <w:r w:rsidR="00D737FF">
              <w:rPr>
                <w:rFonts w:asciiTheme="minorHAnsi" w:eastAsiaTheme="minorEastAsia" w:hAnsiTheme="minorHAnsi" w:cstheme="minorBidi"/>
                <w:noProof/>
              </w:rPr>
              <w:tab/>
            </w:r>
            <w:r w:rsidR="00D737FF" w:rsidRPr="00B81C7C">
              <w:rPr>
                <w:rStyle w:val="Hyperlink"/>
                <w:noProof/>
              </w:rPr>
              <w:t>Feedback Pane</w:t>
            </w:r>
            <w:r w:rsidR="00D737FF">
              <w:rPr>
                <w:noProof/>
                <w:webHidden/>
              </w:rPr>
              <w:tab/>
            </w:r>
            <w:r w:rsidR="00D737FF">
              <w:rPr>
                <w:noProof/>
                <w:webHidden/>
              </w:rPr>
              <w:fldChar w:fldCharType="begin"/>
            </w:r>
            <w:r w:rsidR="00D737FF">
              <w:rPr>
                <w:noProof/>
                <w:webHidden/>
              </w:rPr>
              <w:instrText xml:space="preserve"> PAGEREF _Toc414222429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0" w:history="1">
            <w:r w:rsidR="00D737FF" w:rsidRPr="00B81C7C">
              <w:rPr>
                <w:rStyle w:val="Hyperlink"/>
                <w:noProof/>
              </w:rPr>
              <w:t>1.4.</w:t>
            </w:r>
            <w:r w:rsidR="00D737FF">
              <w:rPr>
                <w:rFonts w:asciiTheme="minorHAnsi" w:eastAsiaTheme="minorEastAsia" w:hAnsiTheme="minorHAnsi" w:cstheme="minorBidi"/>
                <w:noProof/>
              </w:rPr>
              <w:tab/>
            </w:r>
            <w:r w:rsidR="00D737FF" w:rsidRPr="00B81C7C">
              <w:rPr>
                <w:rStyle w:val="Hyperlink"/>
                <w:noProof/>
              </w:rPr>
              <w:t>Command Line</w:t>
            </w:r>
            <w:r w:rsidR="00D737FF">
              <w:rPr>
                <w:noProof/>
                <w:webHidden/>
              </w:rPr>
              <w:tab/>
            </w:r>
            <w:r w:rsidR="00D737FF">
              <w:rPr>
                <w:noProof/>
                <w:webHidden/>
              </w:rPr>
              <w:fldChar w:fldCharType="begin"/>
            </w:r>
            <w:r w:rsidR="00D737FF">
              <w:rPr>
                <w:noProof/>
                <w:webHidden/>
              </w:rPr>
              <w:instrText xml:space="preserve"> PAGEREF _Toc414222430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31"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What is in a Task?</w:t>
            </w:r>
            <w:r w:rsidR="00D737FF">
              <w:rPr>
                <w:noProof/>
                <w:webHidden/>
              </w:rPr>
              <w:tab/>
            </w:r>
            <w:r w:rsidR="00D737FF">
              <w:rPr>
                <w:noProof/>
                <w:webHidden/>
              </w:rPr>
              <w:fldChar w:fldCharType="begin"/>
            </w:r>
            <w:r w:rsidR="00D737FF">
              <w:rPr>
                <w:noProof/>
                <w:webHidden/>
              </w:rPr>
              <w:instrText xml:space="preserve"> PAGEREF _Toc414222431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2" w:history="1">
            <w:r w:rsidR="00D737FF" w:rsidRPr="00B81C7C">
              <w:rPr>
                <w:rStyle w:val="Hyperlink"/>
                <w:noProof/>
              </w:rPr>
              <w:t>2.1.</w:t>
            </w:r>
            <w:r w:rsidR="00D737FF">
              <w:rPr>
                <w:rFonts w:asciiTheme="minorHAnsi" w:eastAsiaTheme="minorEastAsia" w:hAnsiTheme="minorHAnsi" w:cstheme="minorBidi"/>
                <w:noProof/>
              </w:rPr>
              <w:tab/>
            </w:r>
            <w:r w:rsidR="00D737FF" w:rsidRPr="00B81C7C">
              <w:rPr>
                <w:rStyle w:val="Hyperlink"/>
                <w:noProof/>
              </w:rPr>
              <w:t>Task Name</w:t>
            </w:r>
            <w:r w:rsidR="00D737FF">
              <w:rPr>
                <w:noProof/>
                <w:webHidden/>
              </w:rPr>
              <w:tab/>
            </w:r>
            <w:r w:rsidR="00D737FF">
              <w:rPr>
                <w:noProof/>
                <w:webHidden/>
              </w:rPr>
              <w:fldChar w:fldCharType="begin"/>
            </w:r>
            <w:r w:rsidR="00D737FF">
              <w:rPr>
                <w:noProof/>
                <w:webHidden/>
              </w:rPr>
              <w:instrText xml:space="preserve"> PAGEREF _Toc414222432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3" w:history="1">
            <w:r w:rsidR="00D737FF" w:rsidRPr="00B81C7C">
              <w:rPr>
                <w:rStyle w:val="Hyperlink"/>
                <w:noProof/>
              </w:rPr>
              <w:t>2.2.</w:t>
            </w:r>
            <w:r w:rsidR="00D737FF">
              <w:rPr>
                <w:rFonts w:asciiTheme="minorHAnsi" w:eastAsiaTheme="minorEastAsia" w:hAnsiTheme="minorHAnsi" w:cstheme="minorBidi"/>
                <w:noProof/>
              </w:rPr>
              <w:tab/>
            </w:r>
            <w:r w:rsidR="00D737FF" w:rsidRPr="00B81C7C">
              <w:rPr>
                <w:rStyle w:val="Hyperlink"/>
                <w:noProof/>
              </w:rPr>
              <w:t>Due Date</w:t>
            </w:r>
            <w:r w:rsidR="00D737FF">
              <w:rPr>
                <w:noProof/>
                <w:webHidden/>
              </w:rPr>
              <w:tab/>
            </w:r>
            <w:r w:rsidR="00D737FF">
              <w:rPr>
                <w:noProof/>
                <w:webHidden/>
              </w:rPr>
              <w:fldChar w:fldCharType="begin"/>
            </w:r>
            <w:r w:rsidR="00D737FF">
              <w:rPr>
                <w:noProof/>
                <w:webHidden/>
              </w:rPr>
              <w:instrText xml:space="preserve"> PAGEREF _Toc414222433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4" w:history="1">
            <w:r w:rsidR="00D737FF" w:rsidRPr="00B81C7C">
              <w:rPr>
                <w:rStyle w:val="Hyperlink"/>
                <w:noProof/>
              </w:rPr>
              <w:t>2.3.</w:t>
            </w:r>
            <w:r w:rsidR="00D737FF">
              <w:rPr>
                <w:rFonts w:asciiTheme="minorHAnsi" w:eastAsiaTheme="minorEastAsia" w:hAnsiTheme="minorHAnsi" w:cstheme="minorBidi"/>
                <w:noProof/>
              </w:rPr>
              <w:tab/>
            </w:r>
            <w:r w:rsidR="00D737FF" w:rsidRPr="00B81C7C">
              <w:rPr>
                <w:rStyle w:val="Hyperlink"/>
                <w:noProof/>
              </w:rPr>
              <w:t>Task Number</w:t>
            </w:r>
            <w:r w:rsidR="00D737FF">
              <w:rPr>
                <w:noProof/>
                <w:webHidden/>
              </w:rPr>
              <w:tab/>
            </w:r>
            <w:r w:rsidR="00D737FF">
              <w:rPr>
                <w:noProof/>
                <w:webHidden/>
              </w:rPr>
              <w:fldChar w:fldCharType="begin"/>
            </w:r>
            <w:r w:rsidR="00D737FF">
              <w:rPr>
                <w:noProof/>
                <w:webHidden/>
              </w:rPr>
              <w:instrText xml:space="preserve"> PAGEREF _Toc414222434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5" w:history="1">
            <w:r w:rsidR="00D737FF" w:rsidRPr="00B81C7C">
              <w:rPr>
                <w:rStyle w:val="Hyperlink"/>
                <w:noProof/>
              </w:rPr>
              <w:t>2.4.</w:t>
            </w:r>
            <w:r w:rsidR="00D737FF">
              <w:rPr>
                <w:rFonts w:asciiTheme="minorHAnsi" w:eastAsiaTheme="minorEastAsia" w:hAnsiTheme="minorHAnsi" w:cstheme="minorBidi"/>
                <w:noProof/>
              </w:rPr>
              <w:tab/>
            </w:r>
            <w:r w:rsidR="00D737FF" w:rsidRPr="00B81C7C">
              <w:rPr>
                <w:rStyle w:val="Hyperlink"/>
                <w:noProof/>
              </w:rPr>
              <w:t>Priority Level and Label</w:t>
            </w:r>
            <w:r w:rsidR="00D737FF">
              <w:rPr>
                <w:noProof/>
                <w:webHidden/>
              </w:rPr>
              <w:tab/>
            </w:r>
            <w:r w:rsidR="00D737FF">
              <w:rPr>
                <w:noProof/>
                <w:webHidden/>
              </w:rPr>
              <w:fldChar w:fldCharType="begin"/>
            </w:r>
            <w:r w:rsidR="00D737FF">
              <w:rPr>
                <w:noProof/>
                <w:webHidden/>
              </w:rPr>
              <w:instrText xml:space="preserve"> PAGEREF _Toc414222435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36"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How to use the Commands</w:t>
            </w:r>
            <w:r w:rsidR="00D737FF">
              <w:rPr>
                <w:noProof/>
                <w:webHidden/>
              </w:rPr>
              <w:tab/>
            </w:r>
            <w:r w:rsidR="00D737FF">
              <w:rPr>
                <w:noProof/>
                <w:webHidden/>
              </w:rPr>
              <w:fldChar w:fldCharType="begin"/>
            </w:r>
            <w:r w:rsidR="00D737FF">
              <w:rPr>
                <w:noProof/>
                <w:webHidden/>
              </w:rPr>
              <w:instrText xml:space="preserve"> PAGEREF _Toc414222436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7"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ommands</w:t>
            </w:r>
            <w:r w:rsidR="00D737FF">
              <w:rPr>
                <w:noProof/>
                <w:webHidden/>
              </w:rPr>
              <w:tab/>
            </w:r>
            <w:r w:rsidR="00D737FF">
              <w:rPr>
                <w:noProof/>
                <w:webHidden/>
              </w:rPr>
              <w:fldChar w:fldCharType="begin"/>
            </w:r>
            <w:r w:rsidR="00D737FF">
              <w:rPr>
                <w:noProof/>
                <w:webHidden/>
              </w:rPr>
              <w:instrText xml:space="preserve"> PAGEREF _Toc414222437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8"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isplay Commands</w:t>
            </w:r>
            <w:r w:rsidR="00D737FF">
              <w:rPr>
                <w:noProof/>
                <w:webHidden/>
              </w:rPr>
              <w:tab/>
            </w:r>
            <w:r w:rsidR="00D737FF">
              <w:rPr>
                <w:noProof/>
                <w:webHidden/>
              </w:rPr>
              <w:fldChar w:fldCharType="begin"/>
            </w:r>
            <w:r w:rsidR="00D737FF">
              <w:rPr>
                <w:noProof/>
                <w:webHidden/>
              </w:rPr>
              <w:instrText xml:space="preserve"> PAGEREF _Toc414222438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39"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Other Commands</w:t>
            </w:r>
            <w:r w:rsidR="00D737FF">
              <w:rPr>
                <w:noProof/>
                <w:webHidden/>
              </w:rPr>
              <w:tab/>
            </w:r>
            <w:r w:rsidR="00D737FF">
              <w:rPr>
                <w:noProof/>
                <w:webHidden/>
              </w:rPr>
              <w:fldChar w:fldCharType="begin"/>
            </w:r>
            <w:r w:rsidR="00D737FF">
              <w:rPr>
                <w:noProof/>
                <w:webHidden/>
              </w:rPr>
              <w:instrText xml:space="preserve"> PAGEREF _Toc414222439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B55FBB">
          <w:pPr>
            <w:pStyle w:val="TOC2"/>
            <w:tabs>
              <w:tab w:val="right" w:leader="dot" w:pos="9016"/>
            </w:tabs>
            <w:rPr>
              <w:rFonts w:asciiTheme="minorHAnsi" w:eastAsiaTheme="minorEastAsia" w:hAnsiTheme="minorHAnsi" w:cstheme="minorBidi"/>
              <w:noProof/>
            </w:rPr>
          </w:pPr>
          <w:hyperlink w:anchor="_Toc414222440" w:history="1">
            <w:r w:rsidR="00D737FF" w:rsidRPr="00B81C7C">
              <w:rPr>
                <w:rStyle w:val="Hyperlink"/>
                <w:noProof/>
              </w:rPr>
              <w:t>Appendix A: Command Examples</w:t>
            </w:r>
            <w:r w:rsidR="00D737FF">
              <w:rPr>
                <w:noProof/>
                <w:webHidden/>
              </w:rPr>
              <w:tab/>
            </w:r>
            <w:r w:rsidR="00D737FF">
              <w:rPr>
                <w:noProof/>
                <w:webHidden/>
              </w:rPr>
              <w:fldChar w:fldCharType="begin"/>
            </w:r>
            <w:r w:rsidR="00D737FF">
              <w:rPr>
                <w:noProof/>
                <w:webHidden/>
              </w:rPr>
              <w:instrText xml:space="preserve"> PAGEREF _Toc414222440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1" w:history="1">
            <w:r w:rsidR="00D737FF" w:rsidRPr="00B81C7C">
              <w:rPr>
                <w:rStyle w:val="Hyperlink"/>
                <w:noProof/>
              </w:rPr>
              <w:t>Add</w:t>
            </w:r>
            <w:r w:rsidR="00D737FF">
              <w:rPr>
                <w:noProof/>
                <w:webHidden/>
              </w:rPr>
              <w:tab/>
            </w:r>
            <w:r w:rsidR="00D737FF">
              <w:rPr>
                <w:noProof/>
                <w:webHidden/>
              </w:rPr>
              <w:fldChar w:fldCharType="begin"/>
            </w:r>
            <w:r w:rsidR="00D737FF">
              <w:rPr>
                <w:noProof/>
                <w:webHidden/>
              </w:rPr>
              <w:instrText xml:space="preserve"> PAGEREF _Toc414222441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2" w:history="1">
            <w:r w:rsidR="00D737FF" w:rsidRPr="00B81C7C">
              <w:rPr>
                <w:rStyle w:val="Hyperlink"/>
                <w:noProof/>
              </w:rPr>
              <w:t>Edit</w:t>
            </w:r>
            <w:r w:rsidR="00D737FF">
              <w:rPr>
                <w:noProof/>
                <w:webHidden/>
              </w:rPr>
              <w:tab/>
            </w:r>
            <w:r w:rsidR="00D737FF">
              <w:rPr>
                <w:noProof/>
                <w:webHidden/>
              </w:rPr>
              <w:fldChar w:fldCharType="begin"/>
            </w:r>
            <w:r w:rsidR="00D737FF">
              <w:rPr>
                <w:noProof/>
                <w:webHidden/>
              </w:rPr>
              <w:instrText xml:space="preserve"> PAGEREF _Toc414222442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3" w:history="1">
            <w:r w:rsidR="00D737FF" w:rsidRPr="00B81C7C">
              <w:rPr>
                <w:rStyle w:val="Hyperlink"/>
                <w:noProof/>
              </w:rPr>
              <w:t>Complete</w:t>
            </w:r>
            <w:r w:rsidR="00D737FF">
              <w:rPr>
                <w:noProof/>
                <w:webHidden/>
              </w:rPr>
              <w:tab/>
            </w:r>
            <w:r w:rsidR="00D737FF">
              <w:rPr>
                <w:noProof/>
                <w:webHidden/>
              </w:rPr>
              <w:fldChar w:fldCharType="begin"/>
            </w:r>
            <w:r w:rsidR="00D737FF">
              <w:rPr>
                <w:noProof/>
                <w:webHidden/>
              </w:rPr>
              <w:instrText xml:space="preserve"> PAGEREF _Toc414222443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4" w:history="1">
            <w:r w:rsidR="00D737FF" w:rsidRPr="00B81C7C">
              <w:rPr>
                <w:rStyle w:val="Hyperlink"/>
                <w:noProof/>
              </w:rPr>
              <w:t>Delete</w:t>
            </w:r>
            <w:r w:rsidR="00D737FF">
              <w:rPr>
                <w:noProof/>
                <w:webHidden/>
              </w:rPr>
              <w:tab/>
            </w:r>
            <w:r w:rsidR="00D737FF">
              <w:rPr>
                <w:noProof/>
                <w:webHidden/>
              </w:rPr>
              <w:fldChar w:fldCharType="begin"/>
            </w:r>
            <w:r w:rsidR="00D737FF">
              <w:rPr>
                <w:noProof/>
                <w:webHidden/>
              </w:rPr>
              <w:instrText xml:space="preserve"> PAGEREF _Toc414222444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5" w:history="1">
            <w:r w:rsidR="00D737FF" w:rsidRPr="00B81C7C">
              <w:rPr>
                <w:rStyle w:val="Hyperlink"/>
                <w:noProof/>
              </w:rPr>
              <w:t>Find</w:t>
            </w:r>
            <w:r w:rsidR="00D737FF">
              <w:rPr>
                <w:noProof/>
                <w:webHidden/>
              </w:rPr>
              <w:tab/>
            </w:r>
            <w:r w:rsidR="00D737FF">
              <w:rPr>
                <w:noProof/>
                <w:webHidden/>
              </w:rPr>
              <w:fldChar w:fldCharType="begin"/>
            </w:r>
            <w:r w:rsidR="00D737FF">
              <w:rPr>
                <w:noProof/>
                <w:webHidden/>
              </w:rPr>
              <w:instrText xml:space="preserve"> PAGEREF _Toc414222445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46" w:history="1">
            <w:r w:rsidR="00D737FF" w:rsidRPr="00B81C7C">
              <w:rPr>
                <w:rStyle w:val="Hyperlink"/>
                <w:noProof/>
              </w:rPr>
              <w:t>Sort</w:t>
            </w:r>
            <w:r w:rsidR="00D737FF">
              <w:rPr>
                <w:noProof/>
                <w:webHidden/>
              </w:rPr>
              <w:tab/>
            </w:r>
            <w:r w:rsidR="00D737FF">
              <w:rPr>
                <w:noProof/>
                <w:webHidden/>
              </w:rPr>
              <w:fldChar w:fldCharType="begin"/>
            </w:r>
            <w:r w:rsidR="00D737FF">
              <w:rPr>
                <w:noProof/>
                <w:webHidden/>
              </w:rPr>
              <w:instrText xml:space="preserve"> PAGEREF _Toc414222446 \h </w:instrText>
            </w:r>
            <w:r w:rsidR="00D737FF">
              <w:rPr>
                <w:noProof/>
                <w:webHidden/>
              </w:rPr>
            </w:r>
            <w:r w:rsidR="00D737FF">
              <w:rPr>
                <w:noProof/>
                <w:webHidden/>
              </w:rPr>
              <w:fldChar w:fldCharType="separate"/>
            </w:r>
            <w:r w:rsidR="006415C1">
              <w:rPr>
                <w:noProof/>
                <w:webHidden/>
              </w:rPr>
              <w:t>9</w:t>
            </w:r>
            <w:r w:rsidR="00D737FF">
              <w:rPr>
                <w:noProof/>
                <w:webHidden/>
              </w:rPr>
              <w:fldChar w:fldCharType="end"/>
            </w:r>
          </w:hyperlink>
        </w:p>
        <w:p w:rsidR="00D737FF" w:rsidRDefault="00B55FBB">
          <w:pPr>
            <w:pStyle w:val="TOC1"/>
            <w:tabs>
              <w:tab w:val="right" w:leader="dot" w:pos="9016"/>
            </w:tabs>
            <w:rPr>
              <w:rFonts w:asciiTheme="minorHAnsi" w:eastAsiaTheme="minorEastAsia" w:hAnsiTheme="minorHAnsi" w:cstheme="minorBidi"/>
              <w:noProof/>
            </w:rPr>
          </w:pPr>
          <w:hyperlink w:anchor="_Toc414222447" w:history="1">
            <w:r w:rsidR="00D737FF" w:rsidRPr="00B81C7C">
              <w:rPr>
                <w:rStyle w:val="Hyperlink"/>
                <w:noProof/>
              </w:rPr>
              <w:t>Quicklyst Developer’s Manual</w:t>
            </w:r>
            <w:r w:rsidR="00D737FF">
              <w:rPr>
                <w:noProof/>
                <w:webHidden/>
              </w:rPr>
              <w:tab/>
            </w:r>
            <w:r w:rsidR="00D737FF">
              <w:rPr>
                <w:noProof/>
                <w:webHidden/>
              </w:rPr>
              <w:fldChar w:fldCharType="begin"/>
            </w:r>
            <w:r w:rsidR="00D737FF">
              <w:rPr>
                <w:noProof/>
                <w:webHidden/>
              </w:rPr>
              <w:instrText xml:space="preserve"> PAGEREF _Toc414222447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48"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Architecture</w:t>
            </w:r>
            <w:r w:rsidR="00D737FF">
              <w:rPr>
                <w:noProof/>
                <w:webHidden/>
              </w:rPr>
              <w:tab/>
            </w:r>
            <w:r w:rsidR="00D737FF">
              <w:rPr>
                <w:noProof/>
                <w:webHidden/>
              </w:rPr>
              <w:fldChar w:fldCharType="begin"/>
            </w:r>
            <w:r w:rsidR="00D737FF">
              <w:rPr>
                <w:noProof/>
                <w:webHidden/>
              </w:rPr>
              <w:instrText xml:space="preserve"> PAGEREF _Toc414222448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B55FBB" w:rsidP="00EC1504">
          <w:pPr>
            <w:pStyle w:val="TOC2"/>
            <w:tabs>
              <w:tab w:val="left" w:pos="660"/>
              <w:tab w:val="right" w:leader="dot" w:pos="9016"/>
            </w:tabs>
            <w:rPr>
              <w:rFonts w:asciiTheme="minorHAnsi" w:eastAsiaTheme="minorEastAsia" w:hAnsiTheme="minorHAnsi" w:cstheme="minorBidi"/>
              <w:noProof/>
            </w:rPr>
          </w:pPr>
          <w:hyperlink w:anchor="_Toc414222449"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GUI Component</w:t>
            </w:r>
            <w:r w:rsidR="00D737FF">
              <w:rPr>
                <w:noProof/>
                <w:webHidden/>
              </w:rPr>
              <w:tab/>
            </w:r>
            <w:r w:rsidR="00D737FF">
              <w:rPr>
                <w:noProof/>
                <w:webHidden/>
              </w:rPr>
              <w:fldChar w:fldCharType="begin"/>
            </w:r>
            <w:r w:rsidR="00D737FF">
              <w:rPr>
                <w:noProof/>
                <w:webHidden/>
              </w:rPr>
              <w:instrText xml:space="preserve"> PAGEREF _Toc414222449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1" w:history="1">
            <w:r w:rsidR="00EC1504">
              <w:rPr>
                <w:rStyle w:val="Hyperlink"/>
                <w:noProof/>
              </w:rPr>
              <w:t>2.1</w:t>
            </w:r>
            <w:r w:rsidR="00D737FF" w:rsidRPr="00B81C7C">
              <w:rPr>
                <w:rStyle w:val="Hyperlink"/>
                <w:noProof/>
              </w:rPr>
              <w:t>.</w:t>
            </w:r>
            <w:r w:rsidR="00D737FF">
              <w:rPr>
                <w:rFonts w:asciiTheme="minorHAnsi" w:eastAsiaTheme="minorEastAsia" w:hAnsiTheme="minorHAnsi" w:cstheme="minorBidi"/>
                <w:noProof/>
              </w:rPr>
              <w:tab/>
            </w:r>
            <w:r w:rsidR="00D737FF" w:rsidRPr="00B81C7C">
              <w:rPr>
                <w:rStyle w:val="Hyperlink"/>
                <w:noProof/>
              </w:rPr>
              <w:t>User interaction sequence diagram</w:t>
            </w:r>
            <w:r w:rsidR="00D737FF">
              <w:rPr>
                <w:noProof/>
                <w:webHidden/>
              </w:rPr>
              <w:tab/>
            </w:r>
            <w:r w:rsidR="00D737FF">
              <w:rPr>
                <w:noProof/>
                <w:webHidden/>
              </w:rPr>
              <w:fldChar w:fldCharType="begin"/>
            </w:r>
            <w:r w:rsidR="00D737FF">
              <w:rPr>
                <w:noProof/>
                <w:webHidden/>
              </w:rPr>
              <w:instrText xml:space="preserve"> PAGEREF _Toc414222451 \h </w:instrText>
            </w:r>
            <w:r w:rsidR="00D737FF">
              <w:rPr>
                <w:noProof/>
                <w:webHidden/>
              </w:rPr>
            </w:r>
            <w:r w:rsidR="00D737FF">
              <w:rPr>
                <w:noProof/>
                <w:webHidden/>
              </w:rPr>
              <w:fldChar w:fldCharType="separate"/>
            </w:r>
            <w:r w:rsidR="006415C1">
              <w:rPr>
                <w:noProof/>
                <w:webHidden/>
              </w:rPr>
              <w:t>11</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52"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Logic Component</w:t>
            </w:r>
            <w:r w:rsidR="00D737FF">
              <w:rPr>
                <w:noProof/>
                <w:webHidden/>
              </w:rPr>
              <w:tab/>
            </w:r>
            <w:r w:rsidR="00D737FF">
              <w:rPr>
                <w:noProof/>
                <w:webHidden/>
              </w:rPr>
              <w:fldChar w:fldCharType="begin"/>
            </w:r>
            <w:r w:rsidR="00D737FF">
              <w:rPr>
                <w:noProof/>
                <w:webHidden/>
              </w:rPr>
              <w:instrText xml:space="preserve"> PAGEREF _Toc414222452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3"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lass</w:t>
            </w:r>
            <w:r w:rsidR="00D737FF">
              <w:rPr>
                <w:noProof/>
                <w:webHidden/>
              </w:rPr>
              <w:tab/>
            </w:r>
            <w:r w:rsidR="00D737FF">
              <w:rPr>
                <w:noProof/>
                <w:webHidden/>
              </w:rPr>
              <w:fldChar w:fldCharType="begin"/>
            </w:r>
            <w:r w:rsidR="00D737FF">
              <w:rPr>
                <w:noProof/>
                <w:webHidden/>
              </w:rPr>
              <w:instrText xml:space="preserve"> PAGEREF _Toc414222453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4"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ateHandler Class</w:t>
            </w:r>
            <w:r w:rsidR="00D737FF">
              <w:rPr>
                <w:noProof/>
                <w:webHidden/>
              </w:rPr>
              <w:tab/>
            </w:r>
            <w:r w:rsidR="00D737FF">
              <w:rPr>
                <w:noProof/>
                <w:webHidden/>
              </w:rPr>
              <w:fldChar w:fldCharType="begin"/>
            </w:r>
            <w:r w:rsidR="00D737FF">
              <w:rPr>
                <w:noProof/>
                <w:webHidden/>
              </w:rPr>
              <w:instrText xml:space="preserve"> PAGEREF _Toc414222454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5"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CommandParser Class</w:t>
            </w:r>
            <w:r w:rsidR="00D737FF">
              <w:rPr>
                <w:noProof/>
                <w:webHidden/>
              </w:rPr>
              <w:tab/>
            </w:r>
            <w:r w:rsidR="00D737FF">
              <w:rPr>
                <w:noProof/>
                <w:webHidden/>
              </w:rPr>
              <w:fldChar w:fldCharType="begin"/>
            </w:r>
            <w:r w:rsidR="00D737FF">
              <w:rPr>
                <w:noProof/>
                <w:webHidden/>
              </w:rPr>
              <w:instrText xml:space="preserve"> PAGEREF _Toc414222455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6" w:history="1">
            <w:r w:rsidR="00D737FF" w:rsidRPr="00B81C7C">
              <w:rPr>
                <w:rStyle w:val="Hyperlink"/>
                <w:noProof/>
              </w:rPr>
              <w:t>3.4.</w:t>
            </w:r>
            <w:r w:rsidR="00D737FF">
              <w:rPr>
                <w:rFonts w:asciiTheme="minorHAnsi" w:eastAsiaTheme="minorEastAsia" w:hAnsiTheme="minorHAnsi" w:cstheme="minorBidi"/>
                <w:noProof/>
              </w:rPr>
              <w:tab/>
            </w:r>
            <w:r w:rsidR="00D737FF" w:rsidRPr="00B81C7C">
              <w:rPr>
                <w:rStyle w:val="Hyperlink"/>
                <w:noProof/>
              </w:rPr>
              <w:t>QLLogic Class</w:t>
            </w:r>
            <w:r w:rsidR="00D737FF">
              <w:rPr>
                <w:noProof/>
                <w:webHidden/>
              </w:rPr>
              <w:tab/>
            </w:r>
            <w:r w:rsidR="00D737FF">
              <w:rPr>
                <w:noProof/>
                <w:webHidden/>
              </w:rPr>
              <w:fldChar w:fldCharType="begin"/>
            </w:r>
            <w:r w:rsidR="00D737FF">
              <w:rPr>
                <w:noProof/>
                <w:webHidden/>
              </w:rPr>
              <w:instrText xml:space="preserve"> PAGEREF _Toc414222456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7" w:history="1">
            <w:r w:rsidR="00D737FF" w:rsidRPr="00B81C7C">
              <w:rPr>
                <w:rStyle w:val="Hyperlink"/>
                <w:noProof/>
              </w:rPr>
              <w:t>3.5.</w:t>
            </w:r>
            <w:r w:rsidR="00D737FF">
              <w:rPr>
                <w:rFonts w:asciiTheme="minorHAnsi" w:eastAsiaTheme="minorEastAsia" w:hAnsiTheme="minorHAnsi" w:cstheme="minorBidi"/>
                <w:noProof/>
              </w:rPr>
              <w:tab/>
            </w:r>
            <w:r w:rsidR="00D737FF" w:rsidRPr="00B81C7C">
              <w:rPr>
                <w:rStyle w:val="Hyperlink"/>
                <w:noProof/>
              </w:rPr>
              <w:t>Notable Algorithms</w:t>
            </w:r>
            <w:r w:rsidR="00D737FF">
              <w:rPr>
                <w:noProof/>
                <w:webHidden/>
              </w:rPr>
              <w:tab/>
            </w:r>
            <w:r w:rsidR="00D737FF">
              <w:rPr>
                <w:noProof/>
                <w:webHidden/>
              </w:rPr>
              <w:fldChar w:fldCharType="begin"/>
            </w:r>
            <w:r w:rsidR="00D737FF">
              <w:rPr>
                <w:noProof/>
                <w:webHidden/>
              </w:rPr>
              <w:instrText xml:space="preserve"> PAGEREF _Toc414222457 \h </w:instrText>
            </w:r>
            <w:r w:rsidR="00D737FF">
              <w:rPr>
                <w:noProof/>
                <w:webHidden/>
              </w:rPr>
            </w:r>
            <w:r w:rsidR="00D737FF">
              <w:rPr>
                <w:noProof/>
                <w:webHidden/>
              </w:rPr>
              <w:fldChar w:fldCharType="separate"/>
            </w:r>
            <w:r w:rsidR="006415C1">
              <w:rPr>
                <w:noProof/>
                <w:webHidden/>
              </w:rPr>
              <w:t>14</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58" w:history="1">
            <w:r w:rsidR="00D737FF" w:rsidRPr="00B81C7C">
              <w:rPr>
                <w:rStyle w:val="Hyperlink"/>
                <w:noProof/>
              </w:rPr>
              <w:t>4.</w:t>
            </w:r>
            <w:r w:rsidR="00D737FF">
              <w:rPr>
                <w:rFonts w:asciiTheme="minorHAnsi" w:eastAsiaTheme="minorEastAsia" w:hAnsiTheme="minorHAnsi" w:cstheme="minorBidi"/>
                <w:noProof/>
              </w:rPr>
              <w:tab/>
            </w:r>
            <w:r w:rsidR="00D737FF" w:rsidRPr="00B81C7C">
              <w:rPr>
                <w:rStyle w:val="Hyperlink"/>
                <w:noProof/>
              </w:rPr>
              <w:t>Storage Component</w:t>
            </w:r>
            <w:r w:rsidR="00D737FF">
              <w:rPr>
                <w:noProof/>
                <w:webHidden/>
              </w:rPr>
              <w:tab/>
            </w:r>
            <w:r w:rsidR="00D737FF">
              <w:rPr>
                <w:noProof/>
                <w:webHidden/>
              </w:rPr>
              <w:fldChar w:fldCharType="begin"/>
            </w:r>
            <w:r w:rsidR="00D737FF">
              <w:rPr>
                <w:noProof/>
                <w:webHidden/>
              </w:rPr>
              <w:instrText xml:space="preserve"> PAGEREF _Toc414222458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59" w:history="1">
            <w:r w:rsidR="00D737FF" w:rsidRPr="00B81C7C">
              <w:rPr>
                <w:rStyle w:val="Hyperlink"/>
                <w:noProof/>
              </w:rPr>
              <w:t>4.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59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60" w:history="1">
            <w:r w:rsidR="00D737FF" w:rsidRPr="00B81C7C">
              <w:rPr>
                <w:rStyle w:val="Hyperlink"/>
                <w:noProof/>
              </w:rPr>
              <w:t>5.</w:t>
            </w:r>
            <w:r w:rsidR="00D737FF">
              <w:rPr>
                <w:rFonts w:asciiTheme="minorHAnsi" w:eastAsiaTheme="minorEastAsia" w:hAnsiTheme="minorHAnsi" w:cstheme="minorBidi"/>
                <w:noProof/>
              </w:rPr>
              <w:tab/>
            </w:r>
            <w:r w:rsidR="00D737FF" w:rsidRPr="00B81C7C">
              <w:rPr>
                <w:rStyle w:val="Hyperlink"/>
                <w:noProof/>
              </w:rPr>
              <w:t>Google Integration Component</w:t>
            </w:r>
            <w:r w:rsidR="00D737FF">
              <w:rPr>
                <w:noProof/>
                <w:webHidden/>
              </w:rPr>
              <w:tab/>
            </w:r>
            <w:r w:rsidR="00D737FF">
              <w:rPr>
                <w:noProof/>
                <w:webHidden/>
              </w:rPr>
              <w:fldChar w:fldCharType="begin"/>
            </w:r>
            <w:r w:rsidR="00D737FF">
              <w:rPr>
                <w:noProof/>
                <w:webHidden/>
              </w:rPr>
              <w:instrText xml:space="preserve"> PAGEREF _Toc414222460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B55FBB">
          <w:pPr>
            <w:pStyle w:val="TOC3"/>
            <w:tabs>
              <w:tab w:val="left" w:pos="1100"/>
              <w:tab w:val="right" w:leader="dot" w:pos="9016"/>
            </w:tabs>
            <w:rPr>
              <w:rFonts w:asciiTheme="minorHAnsi" w:eastAsiaTheme="minorEastAsia" w:hAnsiTheme="minorHAnsi" w:cstheme="minorBidi"/>
              <w:noProof/>
            </w:rPr>
          </w:pPr>
          <w:hyperlink w:anchor="_Toc414222461" w:history="1">
            <w:r w:rsidR="00D737FF" w:rsidRPr="00B81C7C">
              <w:rPr>
                <w:rStyle w:val="Hyperlink"/>
                <w:noProof/>
              </w:rPr>
              <w:t>5.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61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B55FBB">
          <w:pPr>
            <w:pStyle w:val="TOC2"/>
            <w:tabs>
              <w:tab w:val="left" w:pos="660"/>
              <w:tab w:val="right" w:leader="dot" w:pos="9016"/>
            </w:tabs>
            <w:rPr>
              <w:rFonts w:asciiTheme="minorHAnsi" w:eastAsiaTheme="minorEastAsia" w:hAnsiTheme="minorHAnsi" w:cstheme="minorBidi"/>
              <w:noProof/>
            </w:rPr>
          </w:pPr>
          <w:hyperlink w:anchor="_Toc414222462" w:history="1">
            <w:r w:rsidR="00D737FF" w:rsidRPr="00B81C7C">
              <w:rPr>
                <w:rStyle w:val="Hyperlink"/>
                <w:noProof/>
                <w:lang w:val="en-US"/>
              </w:rPr>
              <w:t>6.</w:t>
            </w:r>
            <w:r w:rsidR="00D737FF">
              <w:rPr>
                <w:rFonts w:asciiTheme="minorHAnsi" w:eastAsiaTheme="minorEastAsia" w:hAnsiTheme="minorHAnsi" w:cstheme="minorBidi"/>
                <w:noProof/>
              </w:rPr>
              <w:tab/>
            </w:r>
            <w:r w:rsidR="00D737FF" w:rsidRPr="00B81C7C">
              <w:rPr>
                <w:rStyle w:val="Hyperlink"/>
                <w:noProof/>
                <w:lang w:val="en-US"/>
              </w:rPr>
              <w:t>Testing Methodology</w:t>
            </w:r>
            <w:r w:rsidR="00D737FF">
              <w:rPr>
                <w:noProof/>
                <w:webHidden/>
              </w:rPr>
              <w:tab/>
            </w:r>
            <w:r w:rsidR="00D737FF">
              <w:rPr>
                <w:noProof/>
                <w:webHidden/>
              </w:rPr>
              <w:fldChar w:fldCharType="begin"/>
            </w:r>
            <w:r w:rsidR="00D737FF">
              <w:rPr>
                <w:noProof/>
                <w:webHidden/>
              </w:rPr>
              <w:instrText xml:space="preserve"> PAGEREF _Toc414222462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B55FBB">
          <w:pPr>
            <w:pStyle w:val="TOC2"/>
            <w:tabs>
              <w:tab w:val="right" w:leader="dot" w:pos="9016"/>
            </w:tabs>
            <w:rPr>
              <w:rFonts w:asciiTheme="minorHAnsi" w:eastAsiaTheme="minorEastAsia" w:hAnsiTheme="minorHAnsi" w:cstheme="minorBidi"/>
              <w:noProof/>
            </w:rPr>
          </w:pPr>
          <w:hyperlink w:anchor="_Toc414222463" w:history="1">
            <w:r w:rsidR="00D737FF" w:rsidRPr="00B81C7C">
              <w:rPr>
                <w:rStyle w:val="Hyperlink"/>
                <w:noProof/>
              </w:rPr>
              <w:t>Appendix A- Sequence diagrams for QLLogic</w:t>
            </w:r>
            <w:r w:rsidR="00D737FF">
              <w:rPr>
                <w:noProof/>
                <w:webHidden/>
              </w:rPr>
              <w:tab/>
            </w:r>
            <w:r w:rsidR="00D737FF">
              <w:rPr>
                <w:noProof/>
                <w:webHidden/>
              </w:rPr>
              <w:fldChar w:fldCharType="begin"/>
            </w:r>
            <w:r w:rsidR="00D737FF">
              <w:rPr>
                <w:noProof/>
                <w:webHidden/>
              </w:rPr>
              <w:instrText xml:space="preserve"> PAGEREF _Toc414222463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64" w:history="1">
            <w:r w:rsidR="00D737FF" w:rsidRPr="00B81C7C">
              <w:rPr>
                <w:rStyle w:val="Hyperlink"/>
                <w:noProof/>
              </w:rPr>
              <w:t>Adding a task</w:t>
            </w:r>
            <w:r w:rsidR="00D737FF">
              <w:rPr>
                <w:noProof/>
                <w:webHidden/>
              </w:rPr>
              <w:tab/>
            </w:r>
            <w:r w:rsidR="00D737FF">
              <w:rPr>
                <w:noProof/>
                <w:webHidden/>
              </w:rPr>
              <w:fldChar w:fldCharType="begin"/>
            </w:r>
            <w:r w:rsidR="00D737FF">
              <w:rPr>
                <w:noProof/>
                <w:webHidden/>
              </w:rPr>
              <w:instrText xml:space="preserve"> PAGEREF _Toc414222464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65" w:history="1">
            <w:r w:rsidR="00D737FF" w:rsidRPr="00B81C7C">
              <w:rPr>
                <w:rStyle w:val="Hyperlink"/>
                <w:noProof/>
              </w:rPr>
              <w:t>Editing a task</w:t>
            </w:r>
            <w:r w:rsidR="00D737FF">
              <w:rPr>
                <w:noProof/>
                <w:webHidden/>
              </w:rPr>
              <w:tab/>
            </w:r>
            <w:r w:rsidR="00D737FF">
              <w:rPr>
                <w:noProof/>
                <w:webHidden/>
              </w:rPr>
              <w:fldChar w:fldCharType="begin"/>
            </w:r>
            <w:r w:rsidR="00D737FF">
              <w:rPr>
                <w:noProof/>
                <w:webHidden/>
              </w:rPr>
              <w:instrText xml:space="preserve"> PAGEREF _Toc414222465 \h </w:instrText>
            </w:r>
            <w:r w:rsidR="00D737FF">
              <w:rPr>
                <w:noProof/>
                <w:webHidden/>
              </w:rPr>
            </w:r>
            <w:r w:rsidR="00D737FF">
              <w:rPr>
                <w:noProof/>
                <w:webHidden/>
              </w:rPr>
              <w:fldChar w:fldCharType="separate"/>
            </w:r>
            <w:r w:rsidR="006415C1">
              <w:rPr>
                <w:noProof/>
                <w:webHidden/>
              </w:rPr>
              <w:t>21</w:t>
            </w:r>
            <w:r w:rsidR="00D737FF">
              <w:rPr>
                <w:noProof/>
                <w:webHidden/>
              </w:rPr>
              <w:fldChar w:fldCharType="end"/>
            </w:r>
          </w:hyperlink>
        </w:p>
        <w:p w:rsidR="00D737FF" w:rsidRDefault="00B55FBB">
          <w:pPr>
            <w:pStyle w:val="TOC3"/>
            <w:tabs>
              <w:tab w:val="right" w:leader="dot" w:pos="9016"/>
            </w:tabs>
            <w:rPr>
              <w:rFonts w:asciiTheme="minorHAnsi" w:eastAsiaTheme="minorEastAsia" w:hAnsiTheme="minorHAnsi" w:cstheme="minorBidi"/>
              <w:noProof/>
            </w:rPr>
          </w:pPr>
          <w:hyperlink w:anchor="_Toc414222466" w:history="1">
            <w:r w:rsidR="00D737FF" w:rsidRPr="00B81C7C">
              <w:rPr>
                <w:rStyle w:val="Hyperlink"/>
                <w:noProof/>
              </w:rPr>
              <w:t>Deleting a Task</w:t>
            </w:r>
            <w:r w:rsidR="00D737FF">
              <w:rPr>
                <w:noProof/>
                <w:webHidden/>
              </w:rPr>
              <w:tab/>
            </w:r>
            <w:r w:rsidR="00D737FF">
              <w:rPr>
                <w:noProof/>
                <w:webHidden/>
              </w:rPr>
              <w:fldChar w:fldCharType="begin"/>
            </w:r>
            <w:r w:rsidR="00D737FF">
              <w:rPr>
                <w:noProof/>
                <w:webHidden/>
              </w:rPr>
              <w:instrText xml:space="preserve"> PAGEREF _Toc414222466 \h </w:instrText>
            </w:r>
            <w:r w:rsidR="00D737FF">
              <w:rPr>
                <w:noProof/>
                <w:webHidden/>
              </w:rPr>
            </w:r>
            <w:r w:rsidR="00D737FF">
              <w:rPr>
                <w:noProof/>
                <w:webHidden/>
              </w:rPr>
              <w:fldChar w:fldCharType="separate"/>
            </w:r>
            <w:r w:rsidR="006415C1">
              <w:rPr>
                <w:noProof/>
                <w:webHidden/>
              </w:rPr>
              <w:t>22</w:t>
            </w:r>
            <w:r w:rsidR="00D737FF">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p>
    <w:p w:rsidR="00E9619B" w:rsidRDefault="00E9619B" w:rsidP="00E9619B">
      <w:pPr>
        <w:pStyle w:val="Heading1"/>
        <w:jc w:val="both"/>
      </w:pPr>
      <w:bookmarkStart w:id="0" w:name="_Toc414222425"/>
      <w:r>
        <w:lastRenderedPageBreak/>
        <w:t>Getting started with Quicklyst</w:t>
      </w:r>
      <w:bookmarkEnd w:id="0"/>
    </w:p>
    <w:p w:rsidR="00E9619B" w:rsidRDefault="00E9619B" w:rsidP="00E9619B">
      <w:pPr>
        <w:pStyle w:val="Heading2"/>
        <w:numPr>
          <w:ilvl w:val="0"/>
          <w:numId w:val="9"/>
        </w:numPr>
        <w:spacing w:line="259" w:lineRule="auto"/>
        <w:jc w:val="both"/>
      </w:pPr>
      <w:bookmarkStart w:id="1" w:name="_Toc414222426"/>
      <w:r>
        <w:t>Understanding the User Interface</w:t>
      </w:r>
      <w:bookmarkEnd w:id="1"/>
    </w:p>
    <w:p w:rsidR="00E9619B" w:rsidRPr="00666201" w:rsidRDefault="00E9619B" w:rsidP="00E9619B">
      <w:pPr>
        <w:jc w:val="both"/>
      </w:pPr>
      <w:r>
        <w:rPr>
          <w:noProof/>
        </w:rPr>
        <w:drawing>
          <wp:anchor distT="0" distB="0" distL="114300" distR="114300" simplePos="0" relativeHeight="251653120"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4144"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B55FBB" w:rsidRDefault="00B55FBB"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B55FBB" w:rsidRDefault="00B55FBB" w:rsidP="00E9619B">
                      <w:pPr>
                        <w:jc w:val="center"/>
                      </w:pPr>
                      <w:r>
                        <w:t>Secondary Pane</w:t>
                      </w:r>
                    </w:p>
                  </w:txbxContent>
                </v:textbox>
                <w10:wrap anchorx="page"/>
              </v:shape>
            </w:pict>
          </mc:Fallback>
        </mc:AlternateContent>
      </w:r>
    </w:p>
    <w:p w:rsidR="00E9619B" w:rsidRDefault="00E9619B" w:rsidP="00E9619B">
      <w:pPr>
        <w:jc w:val="both"/>
      </w:pPr>
      <w:r>
        <w:rPr>
          <w:noProof/>
        </w:rPr>
        <mc:AlternateContent>
          <mc:Choice Requires="wps">
            <w:drawing>
              <wp:anchor distT="0" distB="0" distL="114300" distR="114300" simplePos="0" relativeHeight="251657216"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B55FBB" w:rsidRDefault="00B55FBB"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B55FBB" w:rsidRDefault="00B55FBB"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5168"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B55FBB" w:rsidRDefault="00B55FBB"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B55FBB" w:rsidRDefault="00B55FBB"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56192"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B55FBB" w:rsidRDefault="00B55FBB"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B55FBB" w:rsidRDefault="00B55FBB"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2" w:name="_Toc414222427"/>
      <w:r>
        <w:t>Primary Pane</w:t>
      </w:r>
      <w:bookmarkEnd w:id="2"/>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Quicklyst is all the uncompleted tasks sorted according to due date in ascending order. If you are using Quicklyst for the first time, this pane will be blank. </w:t>
      </w:r>
    </w:p>
    <w:p w:rsidR="00E9619B" w:rsidRDefault="00E9619B" w:rsidP="00E9619B">
      <w:pPr>
        <w:pStyle w:val="Heading3"/>
        <w:numPr>
          <w:ilvl w:val="1"/>
          <w:numId w:val="9"/>
        </w:numPr>
        <w:spacing w:line="259" w:lineRule="auto"/>
        <w:ind w:left="426"/>
        <w:jc w:val="both"/>
      </w:pPr>
      <w:bookmarkStart w:id="3" w:name="_Toc414222428"/>
      <w:r>
        <w:t>Secondary Pane</w:t>
      </w:r>
      <w:bookmarkEnd w:id="3"/>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Quicklyst,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4" w:name="_Toc414222429"/>
      <w:r>
        <w:t>Feedback Pane</w:t>
      </w:r>
      <w:bookmarkEnd w:id="4"/>
    </w:p>
    <w:p w:rsidR="00E9619B" w:rsidRDefault="00E9619B" w:rsidP="00E9619B">
      <w:pPr>
        <w:jc w:val="both"/>
      </w:pPr>
      <w:r>
        <w:t>This pane is where Quicklyst “talks” to you. Here, you can see how Quicklyst has responded to each command you entered.</w:t>
      </w:r>
    </w:p>
    <w:p w:rsidR="00E9619B" w:rsidRDefault="00E9619B" w:rsidP="00E9619B">
      <w:pPr>
        <w:pStyle w:val="Heading3"/>
        <w:numPr>
          <w:ilvl w:val="1"/>
          <w:numId w:val="9"/>
        </w:numPr>
        <w:spacing w:line="259" w:lineRule="auto"/>
        <w:ind w:left="426"/>
        <w:jc w:val="both"/>
      </w:pPr>
      <w:bookmarkStart w:id="5" w:name="_Toc414222430"/>
      <w:r>
        <w:t>Command Line</w:t>
      </w:r>
      <w:bookmarkEnd w:id="5"/>
    </w:p>
    <w:p w:rsidR="00E9619B" w:rsidRDefault="00E9619B" w:rsidP="00E9619B">
      <w:pPr>
        <w:jc w:val="both"/>
      </w:pPr>
      <w:r>
        <w:t>This is where you type your commands. To execute a command, simply press ENTER after you have finished typing it.</w:t>
      </w:r>
    </w:p>
    <w:p w:rsidR="002741D5" w:rsidRDefault="002741D5" w:rsidP="00E9619B">
      <w:pPr>
        <w:jc w:val="both"/>
      </w:pPr>
    </w:p>
    <w:p w:rsidR="00E9619B" w:rsidRDefault="00E9619B" w:rsidP="00E9619B">
      <w:pPr>
        <w:pStyle w:val="Heading2"/>
        <w:numPr>
          <w:ilvl w:val="0"/>
          <w:numId w:val="9"/>
        </w:numPr>
        <w:spacing w:line="259" w:lineRule="auto"/>
        <w:jc w:val="both"/>
        <w:rPr>
          <w:noProof/>
        </w:rPr>
      </w:pPr>
      <w:bookmarkStart w:id="6" w:name="_Toc414222431"/>
      <w:r>
        <w:lastRenderedPageBreak/>
        <w:t>What is in a Task?</w:t>
      </w:r>
      <w:bookmarkEnd w:id="6"/>
      <w:r w:rsidRPr="001A5DCB">
        <w:rPr>
          <w:noProof/>
        </w:rPr>
        <w:t xml:space="preserve"> </w:t>
      </w:r>
    </w:p>
    <w:p w:rsidR="00E9619B" w:rsidRPr="00291E02" w:rsidRDefault="00E9619B" w:rsidP="00E9619B">
      <w:pPr>
        <w:jc w:val="both"/>
      </w:pPr>
    </w:p>
    <w:p w:rsidR="00E9619B" w:rsidRDefault="00E9619B" w:rsidP="00E9619B">
      <w:pPr>
        <w:jc w:val="both"/>
      </w:pPr>
      <w:r>
        <w:rPr>
          <w:noProof/>
        </w:rPr>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B55FBB" w:rsidRDefault="00B55FBB"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B55FBB" w:rsidRDefault="00B55FBB"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B55FBB" w:rsidRDefault="00B55FBB"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B55FBB" w:rsidRDefault="00B55FBB"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B55FBB" w:rsidRDefault="00B55FBB" w:rsidP="00E9619B">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FBB" w:rsidRDefault="00B55FBB"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FBB" w:rsidRDefault="00B55FBB"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5FBB" w:rsidRDefault="00B55FBB"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B55FBB" w:rsidRDefault="00B55FBB"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B55FBB" w:rsidRDefault="00B55FBB"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B55FBB" w:rsidRDefault="00B55FBB"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B55FBB" w:rsidRDefault="00B55FBB"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B55FBB" w:rsidRDefault="00B55FBB" w:rsidP="00E9619B">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B55FBB" w:rsidRDefault="00B55FBB"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B55FBB" w:rsidRDefault="00B55FBB"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B55FBB" w:rsidRDefault="00B55FBB"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7" w:name="_Toc414222432"/>
      <w:r>
        <w:t>Task Name</w:t>
      </w:r>
      <w:bookmarkEnd w:id="7"/>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8" w:name="_Toc414222433"/>
      <w:r>
        <w:t>Due Date</w:t>
      </w:r>
      <w:bookmarkEnd w:id="8"/>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9" w:name="_Toc414222434"/>
      <w:r>
        <w:t>Task Number</w:t>
      </w:r>
      <w:bookmarkEnd w:id="9"/>
    </w:p>
    <w:p w:rsidR="00E9619B" w:rsidRDefault="00E9619B" w:rsidP="00E9619B">
      <w:pPr>
        <w:jc w:val="both"/>
      </w:pPr>
      <w: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Default="00E9619B" w:rsidP="00E9619B">
      <w:pPr>
        <w:pStyle w:val="Heading3"/>
        <w:numPr>
          <w:ilvl w:val="1"/>
          <w:numId w:val="9"/>
        </w:numPr>
        <w:spacing w:line="259" w:lineRule="auto"/>
        <w:ind w:left="426" w:hanging="426"/>
        <w:jc w:val="both"/>
      </w:pPr>
      <w:bookmarkStart w:id="10" w:name="_Toc414222435"/>
      <w:r>
        <w:t>Priority Level and Label</w:t>
      </w:r>
      <w:bookmarkEnd w:id="10"/>
    </w:p>
    <w:p w:rsidR="00E9619B" w:rsidRDefault="00E9619B" w:rsidP="00E9619B">
      <w:pPr>
        <w:jc w:val="both"/>
      </w:pPr>
      <w: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2741D5" w:rsidRDefault="002741D5">
      <w:pPr>
        <w:rPr>
          <w:rFonts w:ascii="Calibri Light" w:hAnsi="Calibri Light"/>
          <w:color w:val="2E74B5"/>
          <w:sz w:val="32"/>
          <w:szCs w:val="32"/>
        </w:rPr>
      </w:pPr>
      <w:bookmarkStart w:id="11" w:name="_Toc414222436"/>
      <w:r>
        <w:br w:type="page"/>
      </w:r>
    </w:p>
    <w:p w:rsidR="00E9619B" w:rsidRDefault="00E9619B" w:rsidP="00E9619B">
      <w:pPr>
        <w:pStyle w:val="Heading2"/>
        <w:numPr>
          <w:ilvl w:val="0"/>
          <w:numId w:val="9"/>
        </w:numPr>
        <w:spacing w:line="259" w:lineRule="auto"/>
        <w:jc w:val="both"/>
      </w:pPr>
      <w:r>
        <w:lastRenderedPageBreak/>
        <w:t>How to use the Commands</w:t>
      </w:r>
      <w:bookmarkEnd w:id="11"/>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2" w:name="_Toc414222437"/>
      <w:r>
        <w:t>Task Commands</w:t>
      </w:r>
      <w:bookmarkEnd w:id="12"/>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uncomplet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3" w:name="_Toc414222438"/>
      <w:r>
        <w:lastRenderedPageBreak/>
        <w:t>Display Commands</w:t>
      </w:r>
      <w:bookmarkEnd w:id="13"/>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t>{</w:t>
      </w:r>
      <w:r w:rsidRPr="00567E53">
        <w:rPr>
          <w:rFonts w:ascii="Courier New" w:hAnsi="Courier New" w:cs="Courier New"/>
          <w:color w:val="A6A6A6"/>
        </w:rPr>
        <w:t>due/end</w:t>
      </w:r>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t>{</w:t>
      </w:r>
      <w:r w:rsidRPr="00567E53">
        <w:rPr>
          <w:rFonts w:ascii="Courier New" w:hAnsi="Courier New" w:cs="Courier New"/>
          <w:color w:val="A6A6A6"/>
        </w:rPr>
        <w:t>start</w:t>
      </w:r>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4" w:name="_Toc414222439"/>
      <w:r>
        <w:t>Other Commands</w:t>
      </w:r>
      <w:bookmarkEnd w:id="14"/>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001E6BE1">
        <w:rPr>
          <w:rFonts w:ascii="Courier New" w:hAnsi="Courier New" w:cs="Courier New"/>
          <w:color w:val="A6A6A6" w:themeColor="background1" w:themeShade="A6"/>
        </w:rPr>
        <w:t xml:space="preserve"> + to/f</w:t>
      </w:r>
      <w:r w:rsidRPr="007C67EF">
        <w:rPr>
          <w:rFonts w:ascii="Courier New" w:hAnsi="Courier New" w:cs="Courier New"/>
          <w:color w:val="A6A6A6" w:themeColor="background1" w:themeShade="A6"/>
        </w:rPr>
        <w:t>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lastRenderedPageBreak/>
        <w:t xml:space="preserve">Command: </w:t>
      </w:r>
      <w:r w:rsidR="00881D18">
        <w:rPr>
          <w:rFonts w:ascii="Courier New" w:hAnsi="Courier New" w:cs="Courier New"/>
          <w:color w:val="A6A6A6" w:themeColor="background1" w:themeShade="A6"/>
        </w:rPr>
        <w:t>LOAD/L + f</w:t>
      </w:r>
      <w:r w:rsidRPr="007C67EF">
        <w:rPr>
          <w:rFonts w:ascii="Courier New" w:hAnsi="Courier New" w:cs="Courier New"/>
          <w:color w:val="A6A6A6" w:themeColor="background1" w:themeShade="A6"/>
        </w:rPr>
        <w:t>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00881D18">
        <w:rPr>
          <w:rFonts w:ascii="Courier New" w:hAnsi="Courier New" w:cs="Courier New"/>
          <w:color w:val="A6A6A6" w:themeColor="background1" w:themeShade="A6"/>
        </w:rPr>
        <w:t>SAVE/S + f</w:t>
      </w:r>
      <w:bookmarkStart w:id="15" w:name="_GoBack"/>
      <w:bookmarkEnd w:id="15"/>
      <w:r w:rsidRPr="007C67EF">
        <w:rPr>
          <w:rFonts w:ascii="Courier New" w:hAnsi="Courier New" w:cs="Courier New"/>
          <w:color w:val="A6A6A6" w:themeColor="background1" w:themeShade="A6"/>
        </w:rPr>
        <w:t>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 xml:space="preserve">Command: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6415C1" w:rsidRDefault="006415C1" w:rsidP="007534D1">
      <w:pPr>
        <w:pStyle w:val="Heading2"/>
      </w:pPr>
      <w:bookmarkStart w:id="16" w:name="_Toc414222440"/>
    </w:p>
    <w:p w:rsidR="002741D5" w:rsidRDefault="002741D5">
      <w:pPr>
        <w:rPr>
          <w:rFonts w:ascii="Calibri Light" w:hAnsi="Calibri Light"/>
          <w:color w:val="2E74B5"/>
          <w:sz w:val="32"/>
          <w:szCs w:val="32"/>
        </w:rPr>
      </w:pPr>
      <w:r>
        <w:br w:type="page"/>
      </w:r>
    </w:p>
    <w:p w:rsidR="00E9619B" w:rsidRDefault="00E9619B" w:rsidP="007534D1">
      <w:pPr>
        <w:pStyle w:val="Heading2"/>
      </w:pPr>
      <w:r>
        <w:lastRenderedPageBreak/>
        <w:t xml:space="preserve">Appendix </w:t>
      </w:r>
      <w:r w:rsidR="007534D1">
        <w:t>A</w:t>
      </w:r>
      <w:r>
        <w:t>: Command Examples</w:t>
      </w:r>
      <w:bookmarkEnd w:id="16"/>
    </w:p>
    <w:p w:rsidR="00E9619B" w:rsidRDefault="00E9619B" w:rsidP="007534D1">
      <w:pPr>
        <w:pStyle w:val="Heading3"/>
      </w:pPr>
      <w:bookmarkStart w:id="17" w:name="_Toc414222441"/>
      <w:r>
        <w:t>Add</w:t>
      </w:r>
      <w:bookmarkEnd w:id="17"/>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8" w:name="_Toc414222442"/>
      <w:r>
        <w:t>Edit</w:t>
      </w:r>
      <w:bookmarkEnd w:id="18"/>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9" w:name="_Toc414222443"/>
      <w:r>
        <w:t>Complete</w:t>
      </w:r>
      <w:bookmarkEnd w:id="19"/>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20" w:name="_Toc414222444"/>
      <w:r>
        <w:t>Delete</w:t>
      </w:r>
      <w:bookmarkEnd w:id="20"/>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1" w:name="_Toc414222445"/>
      <w:r>
        <w:t>Find</w:t>
      </w:r>
      <w:bookmarkEnd w:id="21"/>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lastRenderedPageBreak/>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r>
        <w:rPr>
          <w:rFonts w:ascii="Courier New" w:hAnsi="Courier New" w:cs="Courier New"/>
        </w:rPr>
        <w:t>af</w:t>
      </w:r>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2" w:name="_Toc414222446"/>
      <w:r>
        <w:t>Sort</w:t>
      </w:r>
      <w:bookmarkEnd w:id="22"/>
    </w:p>
    <w:p w:rsidR="00E9619B" w:rsidRPr="00593632" w:rsidRDefault="00E9619B" w:rsidP="00E9619B">
      <w:pPr>
        <w:pStyle w:val="ListParagraph"/>
        <w:numPr>
          <w:ilvl w:val="0"/>
          <w:numId w:val="8"/>
        </w:numPr>
        <w:ind w:left="360"/>
        <w:rPr>
          <w:rFonts w:cs="Courier New"/>
        </w:rPr>
      </w:pPr>
      <w:r>
        <w:t xml:space="preserve">Command: </w:t>
      </w:r>
      <w:r>
        <w:rPr>
          <w:rFonts w:ascii="Courier New" w:hAnsi="Courier New" w:cs="Courier New"/>
        </w:rPr>
        <w:t>S –p A –d D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3" w:name="_Toc414222447"/>
      <w:bookmarkStart w:id="24" w:name="_Toc414217608"/>
      <w:r>
        <w:lastRenderedPageBreak/>
        <w:t>Quicklyst Developer’s Manual</w:t>
      </w:r>
      <w:bookmarkEnd w:id="23"/>
    </w:p>
    <w:p w:rsidR="00E9619B" w:rsidRDefault="00E9619B" w:rsidP="00E9619B">
      <w:pPr>
        <w:pStyle w:val="Heading2"/>
        <w:numPr>
          <w:ilvl w:val="0"/>
          <w:numId w:val="13"/>
        </w:numPr>
        <w:tabs>
          <w:tab w:val="left" w:pos="6946"/>
        </w:tabs>
        <w:spacing w:line="259" w:lineRule="auto"/>
        <w:ind w:left="426" w:hanging="426"/>
        <w:jc w:val="both"/>
      </w:pPr>
      <w:bookmarkStart w:id="25" w:name="_Toc414222448"/>
      <w:r>
        <w:t>Architecture</w:t>
      </w:r>
      <w:bookmarkEnd w:id="24"/>
      <w:bookmarkEnd w:id="25"/>
    </w:p>
    <w:p w:rsidR="00E9619B" w:rsidRDefault="00E9619B" w:rsidP="00E9619B">
      <w:pPr>
        <w:tabs>
          <w:tab w:val="left" w:pos="6946"/>
        </w:tabs>
        <w:jc w:val="both"/>
      </w:pPr>
      <w: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Quicklyst.</w:t>
      </w:r>
    </w:p>
    <w:p w:rsidR="00E9619B" w:rsidRPr="000F4245" w:rsidRDefault="00E9619B" w:rsidP="00E9619B">
      <w:pPr>
        <w:tabs>
          <w:tab w:val="left" w:pos="6946"/>
        </w:tabs>
        <w:jc w:val="center"/>
      </w:pPr>
      <w:r>
        <w:object w:dxaOrig="7516" w:dyaOrig="3556">
          <v:shape id="_x0000_i1025" type="#_x0000_t75" style="width:298.2pt;height:155.55pt;mso-position-horizontal:absolute" o:ole="">
            <v:imagedata r:id="rId19" o:title="" cropleft="5618f"/>
          </v:shape>
          <o:OLEObject Type="Embed" ProgID="Visio.Drawing.15" ShapeID="_x0000_i1025" DrawAspect="Content" ObjectID="_1488027553" r:id="rId20"/>
        </w:object>
      </w:r>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Quicklyst architecture</w:t>
      </w:r>
    </w:p>
    <w:p w:rsidR="00E9619B" w:rsidRDefault="00E9619B" w:rsidP="00E9619B">
      <w:pPr>
        <w:pStyle w:val="Heading2"/>
        <w:numPr>
          <w:ilvl w:val="0"/>
          <w:numId w:val="13"/>
        </w:numPr>
        <w:tabs>
          <w:tab w:val="left" w:pos="6946"/>
        </w:tabs>
        <w:spacing w:line="259" w:lineRule="auto"/>
        <w:ind w:left="426" w:hanging="426"/>
        <w:jc w:val="both"/>
      </w:pPr>
      <w:bookmarkStart w:id="26" w:name="_Toc414217609"/>
      <w:bookmarkStart w:id="27" w:name="_Toc414222449"/>
      <w:r>
        <w:t>GUI Component</w:t>
      </w:r>
      <w:bookmarkEnd w:id="26"/>
      <w:bookmarkEnd w:id="27"/>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1.95pt;height:215.3pt" o:ole="">
            <v:imagedata r:id="rId21" o:title=""/>
          </v:shape>
          <o:OLEObject Type="Embed" ProgID="Visio.Drawing.15" ShapeID="_x0000_i1026" DrawAspect="Content" ObjectID="_1488027554" r:id="rId22"/>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hanging="426"/>
        <w:jc w:val="both"/>
      </w:pPr>
      <w:bookmarkStart w:id="28" w:name="_Toc414217611"/>
      <w:bookmarkStart w:id="29" w:name="_Toc414222451"/>
      <w:r>
        <w:lastRenderedPageBreak/>
        <w:t>User interaction sequence diagram</w:t>
      </w:r>
      <w:bookmarkEnd w:id="28"/>
      <w:bookmarkEnd w:id="29"/>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 Note that s</w:t>
      </w:r>
      <w:r w:rsidRPr="00E9619B">
        <w:t>ome methods are not shown to improve clarity of the sequence diagram.</w:t>
      </w:r>
    </w:p>
    <w:p w:rsidR="00E9619B" w:rsidRDefault="00E9619B" w:rsidP="00E9619B">
      <w:pPr>
        <w:tabs>
          <w:tab w:val="left" w:pos="6946"/>
        </w:tabs>
        <w:jc w:val="center"/>
      </w:pPr>
      <w:r>
        <w:object w:dxaOrig="7066" w:dyaOrig="7470">
          <v:shape id="_x0000_i1027" type="#_x0000_t75" style="width:414.35pt;height:394.65pt" o:ole="">
            <v:imagedata r:id="rId23" o:title="" cropbottom="4377f"/>
          </v:shape>
          <o:OLEObject Type="Embed" ProgID="Visio.Drawing.15" ShapeID="_x0000_i1027" DrawAspect="Content" ObjectID="_1488027555" r:id="rId24"/>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C1504" w:rsidRDefault="00EC1504">
      <w:pPr>
        <w:rPr>
          <w:rFonts w:ascii="Calibri Light" w:hAnsi="Calibri Light"/>
          <w:color w:val="2E74B5"/>
          <w:sz w:val="32"/>
          <w:szCs w:val="32"/>
        </w:rPr>
      </w:pPr>
      <w:bookmarkStart w:id="30" w:name="_Toc414217612"/>
      <w:bookmarkStart w:id="31" w:name="_Toc414222452"/>
      <w:r>
        <w:br w:type="page"/>
      </w:r>
    </w:p>
    <w:p w:rsidR="00E9619B" w:rsidRDefault="00E9619B" w:rsidP="00E9619B">
      <w:pPr>
        <w:pStyle w:val="Heading2"/>
        <w:numPr>
          <w:ilvl w:val="0"/>
          <w:numId w:val="13"/>
        </w:numPr>
        <w:tabs>
          <w:tab w:val="left" w:pos="6946"/>
        </w:tabs>
        <w:spacing w:line="259" w:lineRule="auto"/>
        <w:ind w:left="426" w:hanging="426"/>
        <w:jc w:val="both"/>
      </w:pPr>
      <w:r>
        <w:lastRenderedPageBreak/>
        <w:t>Logic Component</w:t>
      </w:r>
      <w:bookmarkEnd w:id="30"/>
      <w:bookmarkEnd w:id="31"/>
    </w:p>
    <w:p w:rsidR="00E9619B"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It consists of three sub-components- QLLogic, CommandParser and DateHandler, and handles Task objects. The class diagram in </w:t>
      </w:r>
      <w:r w:rsidRPr="00895A41">
        <w:rPr>
          <w:i/>
        </w:rPr>
        <w:t>Figure 4</w:t>
      </w:r>
      <w:r>
        <w:t xml:space="preserve"> shows the relationship between the classes that are relevant to the Logic component. </w:t>
      </w:r>
    </w:p>
    <w:p w:rsidR="00E9619B" w:rsidRDefault="00E9619B" w:rsidP="00E9619B">
      <w:pPr>
        <w:tabs>
          <w:tab w:val="left" w:pos="6946"/>
        </w:tabs>
        <w:jc w:val="center"/>
      </w:pPr>
      <w:r>
        <w:object w:dxaOrig="10695" w:dyaOrig="9795">
          <v:shape id="_x0000_i1028" type="#_x0000_t75" style="width:450.35pt;height:413pt" o:ole="">
            <v:imagedata r:id="rId25" o:title=""/>
          </v:shape>
          <o:OLEObject Type="Embed" ProgID="Visio.Drawing.15" ShapeID="_x0000_i1028" DrawAspect="Content" ObjectID="_1488027556" r:id="rId26"/>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Pr="00437288" w:rsidRDefault="00E9619B" w:rsidP="00E9619B">
      <w:pPr>
        <w:pStyle w:val="Heading3"/>
        <w:numPr>
          <w:ilvl w:val="1"/>
          <w:numId w:val="13"/>
        </w:numPr>
        <w:tabs>
          <w:tab w:val="left" w:pos="6946"/>
        </w:tabs>
        <w:spacing w:line="259" w:lineRule="auto"/>
        <w:ind w:left="426"/>
        <w:jc w:val="both"/>
      </w:pPr>
      <w:bookmarkStart w:id="32" w:name="_Toc414217613"/>
      <w:bookmarkStart w:id="33" w:name="_Toc414222453"/>
      <w:r>
        <w:t>Task Class</w:t>
      </w:r>
      <w:bookmarkEnd w:id="32"/>
      <w:bookmarkEnd w:id="33"/>
    </w:p>
    <w:p w:rsidR="00E9619B" w:rsidRDefault="00E9619B" w:rsidP="00E9619B">
      <w:pPr>
        <w:tabs>
          <w:tab w:val="left" w:pos="6946"/>
        </w:tabs>
        <w:jc w:val="both"/>
      </w:pPr>
      <w:r>
        <w:t xml:space="preserve">The Task Class instantiate a Task object which has attributes of a task in real life. Typical class methods and instance methods such as accessors and modifiers are omitted in the class diagram for conciseness, and only the notable API is shown in </w:t>
      </w:r>
      <w:r>
        <w:rPr>
          <w:i/>
        </w:rPr>
        <w:t>T</w:t>
      </w:r>
      <w:r w:rsidR="00EC1504">
        <w:rPr>
          <w:i/>
        </w:rPr>
        <w:t>able 1</w:t>
      </w:r>
      <w:r>
        <w:t>.</w:t>
      </w:r>
    </w:p>
    <w:tbl>
      <w:tblPr>
        <w:tblStyle w:val="GridTable4-Accent5"/>
        <w:tblW w:w="9067" w:type="dxa"/>
        <w:tblLook w:val="04A0" w:firstRow="1" w:lastRow="0" w:firstColumn="1" w:lastColumn="0" w:noHBand="0" w:noVBand="1"/>
      </w:tblPr>
      <w:tblGrid>
        <w:gridCol w:w="1271"/>
        <w:gridCol w:w="1276"/>
        <w:gridCol w:w="652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sz w:val="20"/>
              </w:rPr>
            </w:pPr>
            <w:r w:rsidRPr="001434E7">
              <w:rPr>
                <w:sz w:val="20"/>
              </w:rPr>
              <w:t>Method</w:t>
            </w:r>
          </w:p>
        </w:tc>
        <w:tc>
          <w:tcPr>
            <w:tcW w:w="127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b w:val="0"/>
                <w:sz w:val="20"/>
              </w:rPr>
            </w:pPr>
            <w:r w:rsidRPr="001434E7">
              <w:rPr>
                <w:b w:val="0"/>
                <w:sz w:val="20"/>
              </w:rPr>
              <w:t>clone(): Task</w:t>
            </w:r>
          </w:p>
        </w:tc>
        <w:tc>
          <w:tcPr>
            <w:tcW w:w="127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 Used by QLLogic for undo functionality.</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1</w:t>
      </w:r>
      <w:r>
        <w:rPr>
          <w:i/>
        </w:rPr>
        <w:t>.</w:t>
      </w:r>
      <w:r w:rsidRPr="006A3194">
        <w:rPr>
          <w:i/>
        </w:rPr>
        <w:t xml:space="preserve"> </w:t>
      </w:r>
      <w:r>
        <w:rPr>
          <w:i/>
        </w:rPr>
        <w:t>Task class API</w:t>
      </w:r>
    </w:p>
    <w:p w:rsidR="00E9619B" w:rsidRDefault="00E9619B" w:rsidP="00E9619B">
      <w:pPr>
        <w:pStyle w:val="Heading3"/>
        <w:numPr>
          <w:ilvl w:val="1"/>
          <w:numId w:val="13"/>
        </w:numPr>
        <w:tabs>
          <w:tab w:val="left" w:pos="6946"/>
        </w:tabs>
        <w:spacing w:line="259" w:lineRule="auto"/>
        <w:ind w:left="426"/>
        <w:jc w:val="both"/>
      </w:pPr>
      <w:bookmarkStart w:id="34" w:name="_Toc414217614"/>
      <w:bookmarkStart w:id="35" w:name="_Toc414222454"/>
      <w:r>
        <w:lastRenderedPageBreak/>
        <w:t>DateHandler Class</w:t>
      </w:r>
      <w:bookmarkEnd w:id="34"/>
      <w:bookmarkEnd w:id="35"/>
    </w:p>
    <w:p w:rsidR="00E9619B" w:rsidRDefault="00E9619B" w:rsidP="00E9619B">
      <w:pPr>
        <w:tabs>
          <w:tab w:val="left" w:pos="6946"/>
        </w:tabs>
        <w:jc w:val="both"/>
      </w:pPr>
      <w:r>
        <w:t xml:space="preserve">The DateHandler Class handles anything that deal with dates. It is used by QLLogic when it needs to interpret a date, and also Task when it needs to set and modify its dates. Notable APIs are shown in </w:t>
      </w:r>
      <w:r>
        <w:rPr>
          <w:i/>
        </w:rPr>
        <w:t>T</w:t>
      </w:r>
      <w:r w:rsidR="00EC1504">
        <w:rPr>
          <w:i/>
        </w:rPr>
        <w:t>able 2</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sz w:val="20"/>
              </w:rPr>
            </w:pPr>
            <w:r w:rsidRPr="001434E7">
              <w:rPr>
                <w:sz w:val="20"/>
              </w:rPr>
              <w:t>Method</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b w:val="0"/>
                <w:color w:val="000000" w:themeColor="text1"/>
                <w:sz w:val="20"/>
              </w:rPr>
            </w:pPr>
            <w:r w:rsidRPr="001434E7">
              <w:rPr>
                <w:b w:val="0"/>
                <w:color w:val="000000" w:themeColor="text1"/>
                <w:sz w:val="20"/>
              </w:rPr>
              <w:t>convertToDateCalendar(</w:t>
            </w:r>
          </w:p>
          <w:p w:rsidR="00E9619B" w:rsidRPr="001434E7" w:rsidRDefault="00E9619B" w:rsidP="00527EC2">
            <w:pPr>
              <w:tabs>
                <w:tab w:val="left" w:pos="6946"/>
              </w:tabs>
              <w:jc w:val="both"/>
              <w:rPr>
                <w:color w:val="000000" w:themeColor="text1"/>
                <w:sz w:val="20"/>
              </w:rPr>
            </w:pPr>
            <w:r w:rsidRPr="001434E7">
              <w:rPr>
                <w:b w:val="0"/>
                <w:color w:val="000000" w:themeColor="text1"/>
                <w:sz w:val="20"/>
              </w:rPr>
              <w:t>String: dateString): Calendar</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color w:val="000000" w:themeColor="text1"/>
                <w:sz w:val="20"/>
              </w:rPr>
              <w:t xml:space="preserve">dateString: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2</w:t>
      </w:r>
      <w:r>
        <w:rPr>
          <w:i/>
        </w:rPr>
        <w:t>.</w:t>
      </w:r>
      <w:r w:rsidRPr="006A3194">
        <w:rPr>
          <w:i/>
        </w:rPr>
        <w:t xml:space="preserve"> </w:t>
      </w:r>
      <w:r>
        <w:rPr>
          <w:i/>
        </w:rPr>
        <w:t>DateHandler class API</w:t>
      </w:r>
    </w:p>
    <w:p w:rsidR="00E9619B" w:rsidRDefault="00E9619B" w:rsidP="00E9619B">
      <w:pPr>
        <w:pStyle w:val="Heading3"/>
        <w:numPr>
          <w:ilvl w:val="1"/>
          <w:numId w:val="13"/>
        </w:numPr>
        <w:tabs>
          <w:tab w:val="left" w:pos="6946"/>
        </w:tabs>
        <w:spacing w:line="259" w:lineRule="auto"/>
        <w:ind w:left="426"/>
        <w:jc w:val="both"/>
      </w:pPr>
      <w:bookmarkStart w:id="36" w:name="_Toc414217615"/>
      <w:bookmarkStart w:id="37" w:name="_Toc414222455"/>
      <w:r>
        <w:t>CommandParser Class</w:t>
      </w:r>
      <w:bookmarkEnd w:id="36"/>
      <w:bookmarkEnd w:id="37"/>
    </w:p>
    <w:p w:rsidR="00E9619B" w:rsidRPr="00BA0838" w:rsidRDefault="00E9619B" w:rsidP="00E9619B">
      <w:pPr>
        <w:tabs>
          <w:tab w:val="left" w:pos="6946"/>
        </w:tabs>
        <w:jc w:val="both"/>
      </w:pPr>
      <w:r>
        <w:t>The CommandParser Class handles commands that are keyed in by the user. It is used by QLLogic</w:t>
      </w:r>
      <w:r w:rsidRPr="00452B89">
        <w:t xml:space="preserve"> </w:t>
      </w:r>
      <w:r>
        <w:t xml:space="preserve">when it needs to interpret a command. Notable APIs are shown in </w:t>
      </w:r>
      <w:r w:rsidRPr="00895A41">
        <w:rPr>
          <w:i/>
        </w:rPr>
        <w:t>Ta</w:t>
      </w:r>
      <w:r w:rsidR="00EC1504">
        <w:rPr>
          <w:i/>
        </w:rPr>
        <w:t>ble 3</w:t>
      </w:r>
      <w:r>
        <w:t>.</w:t>
      </w:r>
    </w:p>
    <w:tbl>
      <w:tblPr>
        <w:tblStyle w:val="GridTable4-Accent5"/>
        <w:tblW w:w="9067" w:type="dxa"/>
        <w:tblLook w:val="04A0" w:firstRow="1" w:lastRow="0" w:firstColumn="1" w:lastColumn="0" w:noHBand="0" w:noVBand="1"/>
      </w:tblPr>
      <w:tblGrid>
        <w:gridCol w:w="3397"/>
        <w:gridCol w:w="2268"/>
        <w:gridCol w:w="3402"/>
      </w:tblGrid>
      <w:tr w:rsidR="00220A0D" w:rsidTr="00B55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r>
              <w:t>Method</w:t>
            </w:r>
          </w:p>
        </w:tc>
        <w:tc>
          <w:tcPr>
            <w:tcW w:w="2268"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Description</w:t>
            </w:r>
          </w:p>
        </w:tc>
      </w:tr>
      <w:tr w:rsidR="00220A0D"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split</w:t>
            </w:r>
            <w:r>
              <w:rPr>
                <w:b w:val="0"/>
              </w:rPr>
              <w:t>Action</w:t>
            </w:r>
            <w:r w:rsidRPr="00E427EF">
              <w:rPr>
                <w:b w:val="0"/>
              </w:rPr>
              <w:t>AndFields(</w:t>
            </w:r>
          </w:p>
          <w:p w:rsidR="00220A0D" w:rsidRPr="00B37FE6" w:rsidRDefault="00220A0D" w:rsidP="00B55FBB">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r>
              <w:rPr>
                <w:b/>
              </w:rPr>
              <w:t>command</w:t>
            </w:r>
            <w:r>
              <w:t>: the command string that is typed in by the user.</w:t>
            </w:r>
          </w:p>
        </w:tc>
        <w:tc>
          <w:tcPr>
            <w:tcW w:w="3402"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r>
              <w:t>Split the command into ‘action’ and ‘fields’. ‘action’ is the type of operation such as add, delete, edit, etc. ‘fields’ are the fields of a Task that the action needs to apply on. Returns a String array of size = 2 where the first element is the ‘action’ and second element is the ‘fields’.</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processFieldLine(String:fieldLine)</w:t>
            </w:r>
            <w:r>
              <w:rPr>
                <w:b w:val="0"/>
              </w:rPr>
              <w:t>:</w:t>
            </w:r>
          </w:p>
          <w:p w:rsidR="00220A0D" w:rsidRPr="00E427EF" w:rsidRDefault="00220A0D" w:rsidP="00B55FBB">
            <w:pPr>
              <w:rPr>
                <w:b w:val="0"/>
              </w:rPr>
            </w:pPr>
            <w:r w:rsidRPr="001C12F8">
              <w:rPr>
                <w:b w:val="0"/>
              </w:rPr>
              <w:t>LinkedList&lt;String&gt;</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rsidRPr="001C12F8">
              <w:rPr>
                <w:b/>
              </w:rPr>
              <w:t>fieldLine</w:t>
            </w:r>
            <w:r w:rsidRPr="00E427EF">
              <w:t xml:space="preserve">: </w:t>
            </w:r>
            <w:r>
              <w:t>a string that may contain some fields.</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LinkedList of fields. If there are no fields, returns an empty list. </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extractTaskName(</w:t>
            </w:r>
          </w:p>
          <w:p w:rsidR="00220A0D" w:rsidRPr="00E427EF" w:rsidRDefault="00220A0D" w:rsidP="00B55FBB">
            <w:pPr>
              <w:rPr>
                <w:b w:val="0"/>
              </w:rPr>
            </w:pPr>
            <w:r w:rsidRPr="00E427EF">
              <w:rPr>
                <w:b w:val="0"/>
              </w:rPr>
              <w:t>String: fieldLine)</w:t>
            </w:r>
            <w:r>
              <w:rPr>
                <w:b w:val="0"/>
              </w:rPr>
              <w:t>: String</w:t>
            </w:r>
          </w:p>
        </w:tc>
        <w:tc>
          <w:tcPr>
            <w:tcW w:w="2268"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rsidRPr="001C12F8">
              <w:rPr>
                <w:b/>
              </w:rPr>
              <w:t>fieldLine</w:t>
            </w:r>
            <w:r>
              <w:t>: a string that may contain a task name.</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Pr>
                <w:b w:val="0"/>
              </w:rPr>
              <w:t>extractTaskNumber</w:t>
            </w:r>
            <w:r w:rsidRPr="00E427EF">
              <w:rPr>
                <w:b w:val="0"/>
              </w:rPr>
              <w:t>(</w:t>
            </w:r>
          </w:p>
          <w:p w:rsidR="00220A0D" w:rsidRPr="00E427EF" w:rsidRDefault="00220A0D" w:rsidP="00B55FBB">
            <w:pPr>
              <w:rPr>
                <w:b w:val="0"/>
              </w:rPr>
            </w:pPr>
            <w:r w:rsidRPr="00E427EF">
              <w:rPr>
                <w:b w:val="0"/>
              </w:rPr>
              <w:t>String</w:t>
            </w:r>
            <w:r>
              <w:rPr>
                <w:b w:val="0"/>
              </w:rPr>
              <w:t xml:space="preserve">: </w:t>
            </w:r>
            <w:r w:rsidRPr="00E427EF">
              <w:rPr>
                <w:b w:val="0"/>
              </w:rPr>
              <w:t>fieldLine)</w:t>
            </w:r>
            <w:r>
              <w:rPr>
                <w:b w:val="0"/>
              </w:rPr>
              <w:t>: String</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rsidRPr="001C12F8">
              <w:rPr>
                <w:b/>
              </w:rPr>
              <w:t>fieldLine</w:t>
            </w:r>
            <w:r>
              <w:t>: a string that may contain a task number.</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Extracts and returns a potential task number in String format.</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r w:rsidRPr="00E427EF">
              <w:rPr>
                <w:b w:val="0"/>
              </w:rPr>
              <w:t>getSortingCriteria(</w:t>
            </w:r>
          </w:p>
          <w:p w:rsidR="00220A0D" w:rsidRPr="00E427EF" w:rsidRDefault="00220A0D" w:rsidP="00B55FBB">
            <w:pPr>
              <w:rPr>
                <w:b w:val="0"/>
              </w:rPr>
            </w:pPr>
            <w:r w:rsidRPr="00E427EF">
              <w:rPr>
                <w:b w:val="0"/>
              </w:rPr>
              <w:t>LinkedList&lt;String&gt;: fields)</w:t>
            </w:r>
            <w:r>
              <w:rPr>
                <w:b w:val="0"/>
              </w:rPr>
              <w:t xml:space="preserve">: </w:t>
            </w:r>
            <w:r w:rsidRPr="001C12F8">
              <w:rPr>
                <w:b w:val="0"/>
              </w:rPr>
              <w:t>LinkedList&lt;char[]&gt;</w:t>
            </w:r>
            <w:r>
              <w:rPr>
                <w:b w:val="0"/>
              </w:rPr>
              <w:t xml:space="preserve"> </w:t>
            </w:r>
          </w:p>
        </w:tc>
        <w:tc>
          <w:tcPr>
            <w:tcW w:w="2268" w:type="dxa"/>
          </w:tcPr>
          <w:p w:rsidR="00220A0D" w:rsidRPr="001C12F8" w:rsidRDefault="00220A0D" w:rsidP="00B55FBB">
            <w:pPr>
              <w:cnfStyle w:val="000000100000" w:firstRow="0" w:lastRow="0" w:firstColumn="0" w:lastColumn="0" w:oddVBand="0" w:evenVBand="0" w:oddHBand="1" w:evenHBand="0" w:firstRowFirstColumn="0" w:firstRowLastColumn="0" w:lastRowFirstColumn="0" w:lastRowLastColumn="0"/>
            </w:pPr>
            <w:r w:rsidRPr="00E427EF">
              <w:rPr>
                <w:b/>
              </w:rPr>
              <w:t>fields</w:t>
            </w:r>
            <w:r>
              <w:rPr>
                <w:b/>
              </w:rPr>
              <w:t xml:space="preserve">: </w:t>
            </w:r>
            <w:r>
              <w:t>a list of fields that may contain the sorting criteria in which higher level sorting criteria appears first in the list.</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Returns a list of char array of size 2. The first element in the char array is the field type and second element is the sorting order. </w:t>
            </w:r>
          </w:p>
        </w:tc>
      </w:tr>
    </w:tbl>
    <w:p w:rsidR="00E9619B" w:rsidRPr="00FE5A9A" w:rsidRDefault="00E9619B" w:rsidP="00220A0D">
      <w:pPr>
        <w:tabs>
          <w:tab w:val="left" w:pos="6946"/>
        </w:tabs>
        <w:jc w:val="center"/>
        <w:rPr>
          <w:i/>
        </w:rPr>
      </w:pPr>
      <w:r>
        <w:rPr>
          <w:i/>
        </w:rPr>
        <w:t>Table</w:t>
      </w:r>
      <w:r w:rsidRPr="006A3194">
        <w:rPr>
          <w:i/>
        </w:rPr>
        <w:t xml:space="preserve"> </w:t>
      </w:r>
      <w:r w:rsidR="00EC1504">
        <w:rPr>
          <w:i/>
        </w:rPr>
        <w:t>3</w:t>
      </w:r>
      <w:r>
        <w:rPr>
          <w:i/>
        </w:rPr>
        <w:t>.</w:t>
      </w:r>
      <w:r w:rsidRPr="006A3194">
        <w:rPr>
          <w:i/>
        </w:rPr>
        <w:t xml:space="preserve"> </w:t>
      </w:r>
      <w:r>
        <w:rPr>
          <w:i/>
        </w:rPr>
        <w:t>CommandParser class API</w:t>
      </w:r>
    </w:p>
    <w:p w:rsidR="00E9619B" w:rsidRDefault="00E9619B" w:rsidP="00E9619B">
      <w:pPr>
        <w:pStyle w:val="Heading3"/>
        <w:numPr>
          <w:ilvl w:val="1"/>
          <w:numId w:val="13"/>
        </w:numPr>
        <w:tabs>
          <w:tab w:val="left" w:pos="6946"/>
        </w:tabs>
        <w:spacing w:line="259" w:lineRule="auto"/>
        <w:ind w:left="426"/>
        <w:jc w:val="both"/>
      </w:pPr>
      <w:bookmarkStart w:id="38" w:name="_Toc414217616"/>
      <w:bookmarkStart w:id="39" w:name="_Toc414222456"/>
      <w:r>
        <w:t>QLLogic Class</w:t>
      </w:r>
      <w:bookmarkEnd w:id="38"/>
      <w:bookmarkEnd w:id="39"/>
    </w:p>
    <w:p w:rsidR="00E9619B" w:rsidRPr="00895A41" w:rsidRDefault="00E9619B" w:rsidP="00E9619B">
      <w:pPr>
        <w:tabs>
          <w:tab w:val="left" w:pos="6946"/>
        </w:tabs>
        <w:jc w:val="both"/>
      </w:pPr>
      <w:r>
        <w:t xml:space="preserve">The QLLogic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sidR="00EC1504">
        <w:rPr>
          <w:i/>
        </w:rPr>
        <w:t>4</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sz w:val="20"/>
              </w:rPr>
            </w:pPr>
            <w:r w:rsidRPr="001434E7">
              <w:rPr>
                <w:sz w:val="20"/>
              </w:rPr>
              <w:t>Method</w:t>
            </w:r>
          </w:p>
        </w:tc>
        <w:tc>
          <w:tcPr>
            <w:tcW w:w="368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b w:val="0"/>
                <w:sz w:val="20"/>
              </w:rPr>
            </w:pPr>
            <w:r w:rsidRPr="001434E7">
              <w:rPr>
                <w:b w:val="0"/>
                <w:sz w:val="20"/>
              </w:rPr>
              <w:t xml:space="preserve">setup(String: filepath): </w:t>
            </w:r>
          </w:p>
          <w:p w:rsidR="00E9619B" w:rsidRPr="001434E7" w:rsidRDefault="00E9619B" w:rsidP="00527EC2">
            <w:pPr>
              <w:tabs>
                <w:tab w:val="left" w:pos="6946"/>
              </w:tabs>
              <w:jc w:val="both"/>
              <w:rPr>
                <w:b w:val="0"/>
                <w:sz w:val="20"/>
              </w:rPr>
            </w:pPr>
            <w:r w:rsidRPr="001434E7">
              <w:rPr>
                <w:b w:val="0"/>
                <w:sz w:val="20"/>
              </w:rPr>
              <w:t>LinkedList&lt;Task&gt;</w:t>
            </w:r>
          </w:p>
          <w:p w:rsidR="00E9619B" w:rsidRPr="001434E7" w:rsidRDefault="00E9619B" w:rsidP="00527EC2">
            <w:pPr>
              <w:tabs>
                <w:tab w:val="left" w:pos="6946"/>
              </w:tabs>
              <w:jc w:val="both"/>
              <w:rPr>
                <w:b w:val="0"/>
                <w:sz w:val="20"/>
              </w:rPr>
            </w:pPr>
          </w:p>
        </w:tc>
        <w:tc>
          <w:tcPr>
            <w:tcW w:w="368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sz w:val="20"/>
              </w:rPr>
              <w:t>filepath</w:t>
            </w:r>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ets up the working environment of QLLogic and load</w:t>
            </w:r>
            <w:r>
              <w:rPr>
                <w:sz w:val="20"/>
              </w:rPr>
              <w:t xml:space="preserve">s the list of saved Tasks into </w:t>
            </w:r>
            <w:r w:rsidRPr="00B46FD6">
              <w:rPr>
                <w:i/>
                <w:sz w:val="20"/>
              </w:rPr>
              <w:t>_workingList</w:t>
            </w:r>
            <w:r>
              <w:rPr>
                <w:sz w:val="20"/>
              </w:rPr>
              <w:t xml:space="preserve"> </w:t>
            </w:r>
            <w:r w:rsidRPr="001434E7">
              <w:rPr>
                <w:sz w:val="20"/>
              </w:rPr>
              <w:t xml:space="preserve">and </w:t>
            </w:r>
            <w:r w:rsidRPr="00B46FD6">
              <w:rPr>
                <w:i/>
                <w:sz w:val="20"/>
              </w:rPr>
              <w:lastRenderedPageBreak/>
              <w:t>_workingListMaster</w:t>
            </w:r>
            <w:r w:rsidRPr="001434E7">
              <w:rPr>
                <w:sz w:val="20"/>
              </w:rPr>
              <w:t xml:space="preserve">. Returns the loaded </w:t>
            </w:r>
            <w:r w:rsidRPr="00B46FD6">
              <w:rPr>
                <w:i/>
                <w:sz w:val="20"/>
              </w:rPr>
              <w:t>_workingList</w:t>
            </w:r>
            <w:r w:rsidRPr="001434E7">
              <w:rPr>
                <w:sz w:val="20"/>
              </w:rPr>
              <w:t xml:space="preserve">. </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rPr>
                <w:b w:val="0"/>
                <w:sz w:val="20"/>
              </w:rPr>
            </w:pPr>
            <w:r w:rsidRPr="001434E7">
              <w:rPr>
                <w:b w:val="0"/>
                <w:sz w:val="20"/>
              </w:rPr>
              <w:lastRenderedPageBreak/>
              <w:t>executeCommand(</w:t>
            </w:r>
          </w:p>
          <w:p w:rsidR="00E9619B" w:rsidRPr="001434E7" w:rsidRDefault="00E9619B" w:rsidP="00527EC2">
            <w:pPr>
              <w:tabs>
                <w:tab w:val="left" w:pos="6946"/>
              </w:tabs>
              <w:rPr>
                <w:b w:val="0"/>
                <w:sz w:val="20"/>
              </w:rPr>
            </w:pPr>
            <w:r w:rsidRPr="001434E7">
              <w:rPr>
                <w:b w:val="0"/>
                <w:sz w:val="20"/>
              </w:rPr>
              <w:t>String: command, StringBuilder: feedback):</w:t>
            </w:r>
          </w:p>
          <w:p w:rsidR="00E9619B" w:rsidRPr="001434E7" w:rsidRDefault="00E9619B" w:rsidP="00527EC2">
            <w:pPr>
              <w:tabs>
                <w:tab w:val="left" w:pos="6946"/>
              </w:tabs>
              <w:rPr>
                <w:b w:val="0"/>
                <w:sz w:val="20"/>
              </w:rPr>
            </w:pPr>
            <w:r w:rsidRPr="001434E7">
              <w:rPr>
                <w:b w:val="0"/>
                <w:sz w:val="20"/>
              </w:rPr>
              <w:t>LinkedList&lt;Task&gt;</w:t>
            </w:r>
          </w:p>
        </w:tc>
        <w:tc>
          <w:tcPr>
            <w:tcW w:w="3686"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r w:rsidRPr="001434E7">
              <w:rPr>
                <w:b/>
                <w:sz w:val="20"/>
              </w:rPr>
              <w:t>feedback</w:t>
            </w:r>
            <w:r w:rsidRPr="001434E7">
              <w:rPr>
                <w:sz w:val="20"/>
              </w:rPr>
              <w:t>: the feedback to be displayed to the user after each operation. An empty StringBuilder shou</w:t>
            </w:r>
            <w:r>
              <w:rPr>
                <w:sz w:val="20"/>
              </w:rPr>
              <w:t>ld be passed in during each call of the method.</w:t>
            </w:r>
          </w:p>
        </w:tc>
        <w:tc>
          <w:tcPr>
            <w:tcW w:w="3118"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 xml:space="preserve">_workingList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sidR="00EC1504">
        <w:rPr>
          <w:i/>
        </w:rPr>
        <w:t>4</w:t>
      </w:r>
      <w:r>
        <w:rPr>
          <w:i/>
        </w:rPr>
        <w:t>.</w:t>
      </w:r>
      <w:r w:rsidRPr="006A3194">
        <w:rPr>
          <w:i/>
        </w:rPr>
        <w:t xml:space="preserve"> </w:t>
      </w:r>
      <w:r>
        <w:rPr>
          <w:i/>
        </w:rPr>
        <w:t>QLLogic class API</w:t>
      </w:r>
    </w:p>
    <w:p w:rsidR="00E9619B" w:rsidRDefault="00E9619B" w:rsidP="00E9619B">
      <w:pPr>
        <w:pStyle w:val="Heading4"/>
        <w:numPr>
          <w:ilvl w:val="2"/>
          <w:numId w:val="13"/>
        </w:numPr>
        <w:ind w:left="426" w:hanging="426"/>
      </w:pPr>
      <w:r>
        <w:t>_workingList and _workingListMaster</w:t>
      </w:r>
    </w:p>
    <w:p w:rsidR="00E9619B" w:rsidRDefault="00E9619B" w:rsidP="00E9619B">
      <w:pPr>
        <w:tabs>
          <w:tab w:val="left" w:pos="6946"/>
        </w:tabs>
        <w:jc w:val="both"/>
      </w:pPr>
      <w:r>
        <w:t xml:space="preserve">QLLogic holds LinkedList&lt;Tasks&gt; objects referred to as “working lists”. </w:t>
      </w:r>
      <w:r w:rsidRPr="00C07E00">
        <w:rPr>
          <w:i/>
        </w:rPr>
        <w:t>_workingList</w:t>
      </w:r>
      <w:r>
        <w:t xml:space="preserve"> holds the Tasks that are passed to QLGUI to be displayed to the user while </w:t>
      </w:r>
      <w:r w:rsidRPr="00C07E00">
        <w:rPr>
          <w:i/>
        </w:rPr>
        <w:t>_workingListMaster</w:t>
      </w:r>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B55FBB" w:rsidP="00E9619B">
      <w:pPr>
        <w:tabs>
          <w:tab w:val="left" w:pos="6946"/>
        </w:tabs>
        <w:jc w:val="center"/>
      </w:pPr>
      <w:r>
        <w:object w:dxaOrig="5175" w:dyaOrig="2506">
          <v:shape id="_x0000_i1029" type="#_x0000_t75" style="width:230.95pt;height:112.1pt" o:ole="">
            <v:imagedata r:id="rId27" o:title=""/>
          </v:shape>
          <o:OLEObject Type="Embed" ProgID="Visio.Drawing.15" ShapeID="_x0000_i1029" DrawAspect="Content" ObjectID="_1488027557" r:id="rId28"/>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orkingList &amp; _workingListMaster object diagram</w:t>
      </w:r>
    </w:p>
    <w:p w:rsidR="00E9619B" w:rsidRPr="00894E08" w:rsidRDefault="00E9619B" w:rsidP="00E9619B">
      <w:pPr>
        <w:tabs>
          <w:tab w:val="left" w:pos="6946"/>
        </w:tabs>
        <w:jc w:val="both"/>
      </w:pPr>
      <w:r>
        <w:t xml:space="preserve">As seen from the object diagram, </w:t>
      </w:r>
      <w:r w:rsidRPr="00C07E00">
        <w:rPr>
          <w:i/>
        </w:rPr>
        <w:t>_workingList</w:t>
      </w:r>
      <w:r>
        <w:t xml:space="preserve"> is a subset of </w:t>
      </w:r>
      <w:r w:rsidRPr="00C07E00">
        <w:rPr>
          <w:i/>
        </w:rPr>
        <w:t>_workingListMaster</w:t>
      </w:r>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r>
        <w:t>executeCommand</w:t>
      </w:r>
    </w:p>
    <w:p w:rsidR="00E9619B" w:rsidRDefault="00E9619B" w:rsidP="00E9619B">
      <w:pPr>
        <w:tabs>
          <w:tab w:val="left" w:pos="6946"/>
        </w:tabs>
        <w:jc w:val="both"/>
      </w:pPr>
      <w:r>
        <w:t xml:space="preserve">The </w:t>
      </w:r>
      <w:r w:rsidRPr="00C07E00">
        <w:rPr>
          <w:i/>
        </w:rPr>
        <w:t>executeCommand</w:t>
      </w:r>
      <w:r>
        <w:t xml:space="preserve"> method implements all functionalities of Quicklyst by calling on sub-methods in QLLogic. Current version of QLLogic supports the following sub-methods:</w:t>
      </w:r>
    </w:p>
    <w:p w:rsidR="00E9619B" w:rsidRPr="00D91196" w:rsidRDefault="00E9619B" w:rsidP="00E9619B">
      <w:pPr>
        <w:pStyle w:val="ListParagraph"/>
        <w:numPr>
          <w:ilvl w:val="0"/>
          <w:numId w:val="14"/>
        </w:numPr>
        <w:tabs>
          <w:tab w:val="left" w:pos="6946"/>
        </w:tabs>
        <w:jc w:val="both"/>
        <w:rPr>
          <w:i/>
        </w:rPr>
      </w:pPr>
      <w:r w:rsidRPr="00D91196">
        <w:rPr>
          <w:i/>
        </w:rPr>
        <w:t>executeAdd()</w:t>
      </w:r>
    </w:p>
    <w:p w:rsidR="00E9619B" w:rsidRPr="00D91196" w:rsidRDefault="00E9619B" w:rsidP="00E9619B">
      <w:pPr>
        <w:pStyle w:val="ListParagraph"/>
        <w:numPr>
          <w:ilvl w:val="0"/>
          <w:numId w:val="14"/>
        </w:numPr>
        <w:tabs>
          <w:tab w:val="left" w:pos="6946"/>
        </w:tabs>
        <w:jc w:val="both"/>
        <w:rPr>
          <w:i/>
        </w:rPr>
      </w:pPr>
      <w:r w:rsidRPr="00D91196">
        <w:rPr>
          <w:i/>
        </w:rPr>
        <w:t>executeEdit()</w:t>
      </w:r>
    </w:p>
    <w:p w:rsidR="00E9619B" w:rsidRPr="00D91196" w:rsidRDefault="00E9619B" w:rsidP="00E9619B">
      <w:pPr>
        <w:pStyle w:val="ListParagraph"/>
        <w:numPr>
          <w:ilvl w:val="0"/>
          <w:numId w:val="14"/>
        </w:numPr>
        <w:tabs>
          <w:tab w:val="left" w:pos="6946"/>
        </w:tabs>
        <w:jc w:val="both"/>
        <w:rPr>
          <w:i/>
        </w:rPr>
      </w:pPr>
      <w:r w:rsidRPr="00D91196">
        <w:rPr>
          <w:i/>
        </w:rPr>
        <w:t>executeDelete()</w:t>
      </w:r>
    </w:p>
    <w:p w:rsidR="00E9619B" w:rsidRPr="00D91196" w:rsidRDefault="00E9619B" w:rsidP="00E9619B">
      <w:pPr>
        <w:pStyle w:val="ListParagraph"/>
        <w:numPr>
          <w:ilvl w:val="0"/>
          <w:numId w:val="14"/>
        </w:numPr>
        <w:tabs>
          <w:tab w:val="left" w:pos="6946"/>
        </w:tabs>
        <w:jc w:val="both"/>
        <w:rPr>
          <w:i/>
        </w:rPr>
      </w:pPr>
      <w:r w:rsidRPr="00D91196">
        <w:rPr>
          <w:i/>
        </w:rPr>
        <w:t>executeFind()</w:t>
      </w:r>
    </w:p>
    <w:p w:rsidR="00E9619B" w:rsidRPr="00D91196" w:rsidRDefault="00E9619B" w:rsidP="00E9619B">
      <w:pPr>
        <w:pStyle w:val="ListParagraph"/>
        <w:numPr>
          <w:ilvl w:val="0"/>
          <w:numId w:val="14"/>
        </w:numPr>
        <w:tabs>
          <w:tab w:val="left" w:pos="6946"/>
        </w:tabs>
        <w:jc w:val="both"/>
        <w:rPr>
          <w:i/>
        </w:rPr>
      </w:pPr>
      <w:r w:rsidRPr="00D91196">
        <w:rPr>
          <w:i/>
        </w:rPr>
        <w:t>executeSor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0" w:name="_Toc414217617"/>
      <w:bookmarkStart w:id="41" w:name="_Toc414222457"/>
      <w:r>
        <w:t>Notable Algorithms</w:t>
      </w:r>
      <w:bookmarkEnd w:id="40"/>
      <w:bookmarkEnd w:id="41"/>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orkingList</w:t>
      </w:r>
      <w:r>
        <w:t xml:space="preserve"> is filtered by each criterion</w:t>
      </w:r>
      <w:r w:rsidRPr="00020B00">
        <w:t xml:space="preserve"> </w:t>
      </w:r>
      <w:r>
        <w:t xml:space="preserve">in the order they are keyed in. The result is a </w:t>
      </w:r>
      <w:r w:rsidRPr="00D91196">
        <w:rPr>
          <w:i/>
        </w:rPr>
        <w:t>_workingList</w:t>
      </w:r>
      <w:r>
        <w:t xml:space="preserve"> that contains only the tasks that meet the criteria. If </w:t>
      </w:r>
      <w:r w:rsidRPr="00D91196">
        <w:rPr>
          <w:i/>
        </w:rPr>
        <w:t>_workingList</w:t>
      </w:r>
      <w:r>
        <w:t xml:space="preserve"> </w:t>
      </w:r>
      <w:r>
        <w:lastRenderedPageBreak/>
        <w:t xml:space="preserve">is empty (i.e. no tasks found) at the end, </w:t>
      </w:r>
      <w:r w:rsidRPr="00D91196">
        <w:rPr>
          <w:i/>
        </w:rPr>
        <w:t>_workingList</w:t>
      </w:r>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256074" w:rsidP="00E9619B">
      <w:pPr>
        <w:tabs>
          <w:tab w:val="left" w:pos="6946"/>
        </w:tabs>
        <w:jc w:val="center"/>
        <w:rPr>
          <w:rFonts w:ascii="Courier New" w:hAnsi="Courier New" w:cs="Courier New"/>
          <w:i/>
        </w:rPr>
      </w:pPr>
      <w:r>
        <w:rPr>
          <w:rFonts w:ascii="Courier New" w:hAnsi="Courier New" w:cs="Courier New"/>
          <w:i/>
          <w:noProof/>
        </w:rPr>
        <w:drawing>
          <wp:inline distT="0" distB="0" distL="0" distR="0">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sort –d A –s A –p D</w:t>
      </w:r>
    </w:p>
    <w:p w:rsidR="00E9619B" w:rsidRDefault="00256074" w:rsidP="00E9619B">
      <w:pPr>
        <w:tabs>
          <w:tab w:val="left" w:pos="6946"/>
        </w:tabs>
        <w:jc w:val="center"/>
        <w:rPr>
          <w:rFonts w:ascii="Courier New" w:hAnsi="Courier New" w:cs="Courier New"/>
          <w:i/>
        </w:rPr>
      </w:pPr>
      <w:r>
        <w:rPr>
          <w:noProof/>
        </w:rPr>
        <w:drawing>
          <wp:inline distT="0" distB="0" distL="0" distR="0">
            <wp:extent cx="3981450" cy="25001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2066" cy="2513047"/>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t>Undo &amp; redo</w:t>
      </w:r>
    </w:p>
    <w:p w:rsidR="00E9619B" w:rsidRDefault="00E9619B" w:rsidP="00E9619B">
      <w:pPr>
        <w:pStyle w:val="Heading5"/>
        <w:tabs>
          <w:tab w:val="left" w:pos="6946"/>
        </w:tabs>
        <w:jc w:val="both"/>
      </w:pPr>
      <w:r>
        <w:t>_undoStack and _redoStack</w:t>
      </w:r>
    </w:p>
    <w:p w:rsidR="00E9619B" w:rsidRDefault="00E9619B" w:rsidP="00E9619B">
      <w:pPr>
        <w:tabs>
          <w:tab w:val="left" w:pos="6946"/>
        </w:tabs>
        <w:jc w:val="both"/>
      </w:pPr>
      <w:r>
        <w:t xml:space="preserve">QLLogic uses stacks to perform undo and redo operations. </w:t>
      </w:r>
      <w:r w:rsidRPr="00D91196">
        <w:rPr>
          <w:i/>
        </w:rPr>
        <w:t>_undoStack</w:t>
      </w:r>
      <w:r>
        <w:t xml:space="preserve"> is used to store previous versions of the working lists and </w:t>
      </w:r>
      <w:r w:rsidRPr="00D91196">
        <w:rPr>
          <w:i/>
        </w:rPr>
        <w:t>_redoStack</w:t>
      </w:r>
      <w:r>
        <w:t xml:space="preserve"> is used to store versions of the working lists that are ahead of the currently displayed working lists. </w:t>
      </w:r>
    </w:p>
    <w:p w:rsidR="00E9619B" w:rsidRDefault="00E9619B" w:rsidP="00E9619B">
      <w:pPr>
        <w:pStyle w:val="Heading5"/>
        <w:tabs>
          <w:tab w:val="left" w:pos="6946"/>
        </w:tabs>
        <w:jc w:val="both"/>
      </w:pPr>
      <w:r>
        <w:lastRenderedPageBreak/>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orkingList</w:t>
      </w:r>
      <w:r>
        <w:t xml:space="preserve"> and </w:t>
      </w:r>
      <w:r w:rsidRPr="00D91196">
        <w:rPr>
          <w:i/>
        </w:rPr>
        <w:t>_workingListMaster</w:t>
      </w:r>
      <w:r>
        <w:t xml:space="preserve"> will be duplicated pushed onto </w:t>
      </w:r>
      <w:r w:rsidRPr="00D91196">
        <w:rPr>
          <w:i/>
        </w:rPr>
        <w:t xml:space="preserve">_undoStack </w:t>
      </w:r>
      <w:r>
        <w:t xml:space="preserve">as a “snapshot” of the state of the lists. Since the working lists contain Tasks which are objects, new Tasks objects are created with identical attributes as those in the working lists when duplicating the working lists so that they do not get affected by edit functions when they are in the stack. This is achieved using the copyListsForUndoStack() method in QLLogic, which uses the clone() method in Task to create new identical Tasks. </w:t>
      </w:r>
      <w:r w:rsidRPr="00D91196">
        <w:rPr>
          <w:i/>
        </w:rPr>
        <w:t>Figure 8</w:t>
      </w:r>
      <w:r>
        <w:t xml:space="preserve"> illustrates this process.</w:t>
      </w:r>
    </w:p>
    <w:p w:rsidR="00E9619B" w:rsidRDefault="00B55FBB" w:rsidP="00E9619B">
      <w:pPr>
        <w:tabs>
          <w:tab w:val="left" w:pos="6946"/>
        </w:tabs>
        <w:jc w:val="center"/>
      </w:pPr>
      <w:r>
        <w:object w:dxaOrig="10096" w:dyaOrig="4141">
          <v:shape id="_x0000_i1030" type="#_x0000_t75" style="width:369.5pt;height:152.85pt" o:ole="">
            <v:imagedata r:id="rId31" o:title=""/>
          </v:shape>
          <o:OLEObject Type="Embed" ProgID="Visio.Drawing.15" ShapeID="_x0000_i1030" DrawAspect="Content" ObjectID="_1488027558" r:id="rId32"/>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Updating of undoStack after executing a command</w:t>
      </w:r>
    </w:p>
    <w:p w:rsidR="00B55FBB" w:rsidRDefault="00E9619B" w:rsidP="00E9619B">
      <w:pPr>
        <w:tabs>
          <w:tab w:val="left" w:pos="6946"/>
        </w:tabs>
        <w:jc w:val="both"/>
      </w:pPr>
      <w:r>
        <w:t xml:space="preserve">When user calls undo, the “current” working lists are be popped out of </w:t>
      </w:r>
      <w:r w:rsidRPr="00D91196">
        <w:rPr>
          <w:i/>
        </w:rPr>
        <w:t>_undoStack</w:t>
      </w:r>
      <w:r>
        <w:t xml:space="preserve"> and pushed into </w:t>
      </w:r>
      <w:r w:rsidRPr="00D91196">
        <w:rPr>
          <w:i/>
        </w:rPr>
        <w:t>_redoStack</w:t>
      </w:r>
      <w:r>
        <w:t xml:space="preserve">, and the working lists are referenced to the “previous” working lists on top of the </w:t>
      </w:r>
      <w:r w:rsidRPr="00D91196">
        <w:rPr>
          <w:i/>
        </w:rPr>
        <w:t>_undoStack</w:t>
      </w:r>
      <w:r>
        <w:t xml:space="preserve">. When the user calls redo, the “current” working lists are popped out of </w:t>
      </w:r>
      <w:r w:rsidRPr="00D91196">
        <w:rPr>
          <w:i/>
        </w:rPr>
        <w:t>_redoStack</w:t>
      </w:r>
      <w:r>
        <w:t xml:space="preserve"> and pushed into </w:t>
      </w:r>
      <w:r w:rsidRPr="00D91196">
        <w:rPr>
          <w:i/>
        </w:rPr>
        <w:t>_undoStack</w:t>
      </w:r>
      <w:r>
        <w:t xml:space="preserve">, and the working lists are referenced back to them. </w:t>
      </w:r>
      <w:r w:rsidRPr="00D91196">
        <w:rPr>
          <w:i/>
        </w:rPr>
        <w:t>Figure 9</w:t>
      </w:r>
      <w:r>
        <w:t xml:space="preserve"> illustrates these processes.</w:t>
      </w:r>
    </w:p>
    <w:p w:rsidR="00B55FBB" w:rsidRDefault="00B55FBB" w:rsidP="00E9619B">
      <w:pPr>
        <w:tabs>
          <w:tab w:val="left" w:pos="6946"/>
        </w:tabs>
        <w:jc w:val="both"/>
      </w:pPr>
      <w:r>
        <w:rPr>
          <w:noProof/>
        </w:rPr>
        <mc:AlternateContent>
          <mc:Choice Requires="wps">
            <w:drawing>
              <wp:anchor distT="45720" distB="45720" distL="114300" distR="114300" simplePos="0" relativeHeight="251659264" behindDoc="0" locked="0" layoutInCell="1" allowOverlap="1" wp14:anchorId="1F5FA88F" wp14:editId="33D23B1C">
                <wp:simplePos x="0" y="0"/>
                <wp:positionH relativeFrom="margin">
                  <wp:posOffset>4300855</wp:posOffset>
                </wp:positionH>
                <wp:positionV relativeFrom="paragraph">
                  <wp:posOffset>3476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B55FBB" w:rsidRPr="00F940B3" w:rsidRDefault="00B55FBB" w:rsidP="00EF5988">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5FA88F" id="Text Box 2" o:spid="_x0000_s1042" type="#_x0000_t202" style="position:absolute;left:0;text-align:left;margin-left:338.65pt;margin-top:2.75pt;width:92.95pt;height:22.0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k2Q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" filled="f" stroked="f">
                <v:textbox>
                  <w:txbxContent>
                    <w:p w:rsidR="00B55FBB" w:rsidRPr="00F940B3" w:rsidRDefault="00B55FBB" w:rsidP="00EF5988">
                      <w:pPr>
                        <w:rPr>
                          <w:i/>
                        </w:rPr>
                      </w:pPr>
                      <w:r w:rsidRPr="00F940B3">
                        <w:rPr>
                          <w:i/>
                        </w:rPr>
                        <w:t>Redo operation</w:t>
                      </w:r>
                    </w:p>
                  </w:txbxContent>
                </v:textbox>
                <w10:wrap anchorx="margin"/>
              </v:shape>
            </w:pict>
          </mc:Fallback>
        </mc:AlternateContent>
      </w:r>
      <w:r>
        <w:rPr>
          <w:noProof/>
        </w:rPr>
        <mc:AlternateContent>
          <mc:Choice Requires="wps">
            <w:drawing>
              <wp:anchor distT="45720" distB="45720" distL="114300" distR="114300" simplePos="0" relativeHeight="251658240" behindDoc="0" locked="0" layoutInCell="1" allowOverlap="1" wp14:anchorId="23326DC0" wp14:editId="60A92AA7">
                <wp:simplePos x="0" y="0"/>
                <wp:positionH relativeFrom="margin">
                  <wp:posOffset>701997</wp:posOffset>
                </wp:positionH>
                <wp:positionV relativeFrom="paragraph">
                  <wp:posOffset>90701</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B55FBB" w:rsidRPr="00F940B3" w:rsidRDefault="00B55FBB">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26DC0" id="_x0000_s1043" type="#_x0000_t202" style="position:absolute;left:0;text-align:left;margin-left:55.3pt;margin-top:7.15pt;width:92.95pt;height:19.3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vGkEA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" filled="f" stroked="f">
                <v:textbox>
                  <w:txbxContent>
                    <w:p w:rsidR="00B55FBB" w:rsidRPr="00F940B3" w:rsidRDefault="00B55FBB">
                      <w:pPr>
                        <w:rPr>
                          <w:i/>
                        </w:rPr>
                      </w:pPr>
                      <w:r w:rsidRPr="00F940B3">
                        <w:rPr>
                          <w:i/>
                        </w:rPr>
                        <w:t>Undo operation</w:t>
                      </w:r>
                    </w:p>
                  </w:txbxContent>
                </v:textbox>
                <w10:wrap anchorx="margin"/>
              </v:shape>
            </w:pict>
          </mc:Fallback>
        </mc:AlternateContent>
      </w:r>
    </w:p>
    <w:p w:rsidR="00E9619B" w:rsidRDefault="00B55FBB" w:rsidP="00B55FBB">
      <w:pPr>
        <w:tabs>
          <w:tab w:val="left" w:pos="6946"/>
        </w:tabs>
        <w:jc w:val="center"/>
      </w:pPr>
      <w:r>
        <w:rPr>
          <w:noProof/>
        </w:rPr>
        <w:object w:dxaOrig="1440" w:dyaOrig="1440">
          <v:shape id="_x0000_s1042" type="#_x0000_t75" style="position:absolute;left:0;text-align:left;margin-left:-30.8pt;margin-top:5.35pt;width:269.2pt;height:148.85pt;z-index:251668480;mso-position-horizontal-relative:text;mso-position-vertical-relative:text">
            <v:imagedata r:id="rId33" o:title=""/>
          </v:shape>
          <o:OLEObject Type="Embed" ProgID="Visio.Drawing.15" ShapeID="_x0000_s1042" DrawAspect="Content" ObjectID="_1488027561" r:id="rId34"/>
        </w:object>
      </w:r>
      <w:r>
        <w:rPr>
          <w:noProof/>
        </w:rPr>
        <w:object w:dxaOrig="1440" w:dyaOrig="1440">
          <v:shape id="_x0000_s1043" type="#_x0000_t75" style="position:absolute;left:0;text-align:left;margin-left:237.5pt;margin-top:.5pt;width:232.1pt;height:151.5pt;z-index:251670528;mso-position-horizontal-relative:text;mso-position-vertical-relative:text">
            <v:imagedata r:id="rId35" o:title=""/>
          </v:shape>
          <o:OLEObject Type="Embed" ProgID="Visio.Drawing.15" ShapeID="_x0000_s1043" DrawAspect="Content" ObjectID="_1488027562" r:id="rId36"/>
        </w:object>
      </w:r>
    </w:p>
    <w:p w:rsidR="00E9619B" w:rsidRDefault="00E9619B" w:rsidP="00B55FBB">
      <w:pPr>
        <w:tabs>
          <w:tab w:val="left" w:pos="6946"/>
        </w:tabs>
        <w:jc w:val="cente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Pr="00B55FBB" w:rsidRDefault="00E9619B" w:rsidP="00B55FB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bookmarkStart w:id="42" w:name="_Toc414217618"/>
      <w:bookmarkStart w:id="43" w:name="_Toc414222458"/>
    </w:p>
    <w:p w:rsidR="00E9619B" w:rsidRDefault="00E9619B" w:rsidP="00E9619B">
      <w:pPr>
        <w:pStyle w:val="Heading2"/>
        <w:numPr>
          <w:ilvl w:val="0"/>
          <w:numId w:val="13"/>
        </w:numPr>
        <w:tabs>
          <w:tab w:val="left" w:pos="6946"/>
        </w:tabs>
        <w:spacing w:line="259" w:lineRule="auto"/>
        <w:ind w:left="426" w:hanging="426"/>
        <w:jc w:val="both"/>
      </w:pPr>
      <w:r>
        <w:t>Storage Component</w:t>
      </w:r>
      <w:bookmarkEnd w:id="42"/>
      <w:bookmarkEnd w:id="43"/>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Gson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1" type="#_x0000_t75" style="width:380.4pt;height:180.7pt" o:ole="">
            <v:imagedata r:id="rId37" o:title=""/>
          </v:shape>
          <o:OLEObject Type="Embed" ProgID="Visio.Drawing.15" ShapeID="_x0000_i1031" DrawAspect="Content" ObjectID="_1488027559" r:id="rId38"/>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4" w:name="_Toc414217619"/>
      <w:bookmarkStart w:id="45" w:name="_Toc414222459"/>
      <w:r>
        <w:t>APIs</w:t>
      </w:r>
      <w:bookmarkEnd w:id="44"/>
      <w:bookmarkEnd w:id="45"/>
    </w:p>
    <w:p w:rsidR="00E9619B" w:rsidRPr="003378E6" w:rsidRDefault="00E9619B" w:rsidP="00E9619B">
      <w:pPr>
        <w:tabs>
          <w:tab w:val="left" w:pos="6946"/>
        </w:tabs>
        <w:jc w:val="both"/>
      </w:pPr>
      <w:r w:rsidRPr="00737E55">
        <w:rPr>
          <w:i/>
        </w:rPr>
        <w:t xml:space="preserve">Table </w:t>
      </w:r>
      <w:r w:rsidR="00EC1504">
        <w:rPr>
          <w:i/>
        </w:rPr>
        <w:t>5</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aveFile(List&lt;Task&gt; taskList, String filepath):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Pr="00C71696">
              <w:rPr>
                <w:sz w:val="20"/>
              </w:rPr>
              <w:t>: a List&lt;Task&gt; object  containing the list of Task to be saved</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store the list</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loadFile(List&lt;Task&gt; taskList, String filepath):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Pr="00C71696">
              <w:rPr>
                <w:sz w:val="20"/>
              </w:rPr>
              <w:t>: an empty List&lt;Task&gt; object to contain the list of Task loaded</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load the list from</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r w:rsidRPr="00737E55">
              <w:rPr>
                <w:i/>
                <w:sz w:val="20"/>
              </w:rPr>
              <w:t>taskList</w:t>
            </w:r>
            <w:r w:rsidRPr="00C71696">
              <w:rPr>
                <w:sz w:val="20"/>
              </w:rPr>
              <w:t xml:space="preserve"> </w:t>
            </w:r>
            <w:r>
              <w:rPr>
                <w:sz w:val="20"/>
              </w:rPr>
              <w:t>and</w:t>
            </w:r>
            <w:r w:rsidRPr="00C71696">
              <w:rPr>
                <w:sz w:val="20"/>
              </w:rPr>
              <w:t xml:space="preserve"> </w:t>
            </w:r>
            <w:r>
              <w:rPr>
                <w:sz w:val="20"/>
              </w:rPr>
              <w:t xml:space="preserve">returns </w:t>
            </w:r>
            <w:r w:rsidRPr="00737E55">
              <w:rPr>
                <w:i/>
                <w:sz w:val="20"/>
              </w:rPr>
              <w:t>taskList</w:t>
            </w:r>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sidR="00EC1504">
        <w:rPr>
          <w:i/>
        </w:rPr>
        <w:t>5</w:t>
      </w:r>
      <w:r>
        <w:rPr>
          <w:i/>
        </w:rPr>
        <w:t>.</w:t>
      </w:r>
      <w:r w:rsidRPr="006A3194">
        <w:rPr>
          <w:i/>
        </w:rPr>
        <w:t xml:space="preserve"> </w:t>
      </w:r>
      <w:r>
        <w:rPr>
          <w:i/>
        </w:rPr>
        <w:t>Storage component API</w:t>
      </w:r>
    </w:p>
    <w:p w:rsidR="00E9619B" w:rsidRDefault="00E9619B" w:rsidP="00E9619B">
      <w:pPr>
        <w:pStyle w:val="Heading2"/>
        <w:numPr>
          <w:ilvl w:val="0"/>
          <w:numId w:val="13"/>
        </w:numPr>
        <w:tabs>
          <w:tab w:val="left" w:pos="6946"/>
        </w:tabs>
        <w:spacing w:line="259" w:lineRule="auto"/>
        <w:jc w:val="both"/>
      </w:pPr>
      <w:bookmarkStart w:id="46" w:name="_Toc414217620"/>
      <w:bookmarkStart w:id="47" w:name="_Toc414222460"/>
      <w:r>
        <w:t>Google Integration Component</w:t>
      </w:r>
      <w:bookmarkEnd w:id="46"/>
      <w:bookmarkEnd w:id="47"/>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QLGoogleIntegration handles the logic of the synchronisation process. GoogleLogin does the authentication process and credential handling and GoogleCalendarConnector acts as a connector to the Google Calendar API.</w:t>
      </w:r>
    </w:p>
    <w:p w:rsidR="00E9619B" w:rsidRDefault="00E9619B" w:rsidP="00E9619B">
      <w:pPr>
        <w:tabs>
          <w:tab w:val="left" w:pos="6946"/>
        </w:tabs>
        <w:jc w:val="center"/>
      </w:pPr>
      <w:r>
        <w:object w:dxaOrig="8025" w:dyaOrig="6210">
          <v:shape id="_x0000_i1032" type="#_x0000_t75" style="width:343.7pt;height:265.6pt" o:ole="">
            <v:imagedata r:id="rId39" o:title=""/>
          </v:shape>
          <o:OLEObject Type="Embed" ProgID="Visio.Drawing.15" ShapeID="_x0000_i1032" DrawAspect="Content" ObjectID="_1488027560" r:id="rId40"/>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48" w:name="_Toc414217621"/>
      <w:bookmarkStart w:id="49" w:name="_Toc414222461"/>
      <w:r>
        <w:t>API</w:t>
      </w:r>
      <w:bookmarkEnd w:id="48"/>
      <w:r w:rsidR="000B2BF5">
        <w:t>s</w:t>
      </w:r>
      <w:bookmarkEnd w:id="49"/>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To(List&lt;Task&gt; taskLis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Synchronises to Google services from taskList by adding, updating and deleting events on the service.</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From(List&lt;Task&gt; taskLis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trieves events from Google services and updates current taskList to include the events.</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E9619B" w:rsidRDefault="00E9619B" w:rsidP="00E9619B">
      <w:pPr>
        <w:pStyle w:val="Heading2"/>
        <w:numPr>
          <w:ilvl w:val="0"/>
          <w:numId w:val="13"/>
        </w:numPr>
        <w:tabs>
          <w:tab w:val="left" w:pos="6946"/>
        </w:tabs>
        <w:spacing w:line="259" w:lineRule="auto"/>
        <w:jc w:val="both"/>
        <w:rPr>
          <w:lang w:val="en-US"/>
        </w:rPr>
      </w:pPr>
      <w:bookmarkStart w:id="50" w:name="_Toc414217622"/>
      <w:bookmarkStart w:id="51" w:name="_Toc414222462"/>
      <w:r>
        <w:rPr>
          <w:lang w:val="en-US"/>
        </w:rPr>
        <w:t>Testing Methodology</w:t>
      </w:r>
      <w:bookmarkEnd w:id="50"/>
      <w:bookmarkEnd w:id="51"/>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rPr>
        <w:lastRenderedPageBreak/>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5FBB" w:rsidRPr="005911F1" w:rsidRDefault="00B55FBB"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B55FBB" w:rsidRPr="005911F1" w:rsidRDefault="00B55FBB"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B55FBB" w:rsidRPr="005911F1" w:rsidRDefault="00B55FBB" w:rsidP="00E9619B">
                            <w:pPr>
                              <w:autoSpaceDE w:val="0"/>
                              <w:autoSpaceDN w:val="0"/>
                              <w:adjustRightInd w:val="0"/>
                              <w:spacing w:after="0" w:line="240" w:lineRule="auto"/>
                              <w:rPr>
                                <w:rFonts w:ascii="Courier New" w:hAnsi="Courier New" w:cs="Courier New"/>
                                <w:color w:val="646464"/>
                                <w:sz w:val="18"/>
                                <w:szCs w:val="18"/>
                              </w:rPr>
                            </w:pP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B55FBB" w:rsidRPr="005911F1" w:rsidRDefault="00B55FBB"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B55FBB" w:rsidRPr="005911F1" w:rsidRDefault="00B55FB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B55FBB" w:rsidRPr="005911F1" w:rsidRDefault="00B55FB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p>
                          <w:p w:rsidR="00B55FBB" w:rsidRPr="005911F1" w:rsidRDefault="00B55FBB"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D+iR16oAIAAJgFAAAOAAAAAAAAAAAAAAAAAC4CAABk&#10;cnMvZTJvRG9jLnhtbFBLAQItABQABgAIAAAAIQAyNRuj3gAAAAUBAAAPAAAAAAAAAAAAAAAAAPoE&#10;AABkcnMvZG93bnJldi54bWxQSwUGAAAAAAQABADzAAAABQYAAAAA&#10;" filled="f" strokecolor="black [3213]" strokeweight="1pt">
                <v:textbox>
                  <w:txbxContent>
                    <w:p w:rsidR="00B55FBB" w:rsidRPr="005911F1" w:rsidRDefault="00B55FBB"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B55FBB" w:rsidRPr="005911F1" w:rsidRDefault="00B55FBB"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B55FBB" w:rsidRPr="005911F1" w:rsidRDefault="00B55FBB" w:rsidP="00E9619B">
                      <w:pPr>
                        <w:autoSpaceDE w:val="0"/>
                        <w:autoSpaceDN w:val="0"/>
                        <w:adjustRightInd w:val="0"/>
                        <w:spacing w:after="0" w:line="240" w:lineRule="auto"/>
                        <w:rPr>
                          <w:rFonts w:ascii="Courier New" w:hAnsi="Courier New" w:cs="Courier New"/>
                          <w:color w:val="646464"/>
                          <w:sz w:val="18"/>
                          <w:szCs w:val="18"/>
                        </w:rPr>
                      </w:pP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B55FBB" w:rsidRPr="005911F1" w:rsidRDefault="00B55FBB"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B55FBB" w:rsidRPr="005911F1" w:rsidRDefault="00B55FB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B55FBB" w:rsidRPr="005911F1" w:rsidRDefault="00B55FB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p>
                    <w:p w:rsidR="00B55FBB" w:rsidRPr="005911F1" w:rsidRDefault="00B55FBB"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B55FBB" w:rsidRPr="005911F1" w:rsidRDefault="00B55FB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B55FBB" w:rsidRPr="005911F1" w:rsidRDefault="00B55FB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B55FBB" w:rsidRPr="005911F1" w:rsidRDefault="00B55FB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headerReference w:type="default" r:id="rId41"/>
          <w:footerReference w:type="default" r:id="rId42"/>
          <w:pgSz w:w="11906" w:h="16838"/>
          <w:pgMar w:top="1440" w:right="1440" w:bottom="1440" w:left="1440" w:header="708" w:footer="708" w:gutter="0"/>
          <w:cols w:space="708"/>
          <w:docGrid w:linePitch="360"/>
        </w:sectPr>
      </w:pPr>
      <w:r>
        <w:rPr>
          <w:lang w:val="en-US"/>
        </w:rPr>
        <w:t xml:space="preserve">The </w:t>
      </w:r>
      <w:r w:rsidRPr="005911F1">
        <w:rPr>
          <w:i/>
          <w:lang w:val="en-US"/>
        </w:rPr>
        <w:t>setUp()</w:t>
      </w:r>
      <w:r>
        <w:rPr>
          <w:lang w:val="en-US"/>
        </w:rPr>
        <w:t xml:space="preserve"> method is used to initialize the environment for each test cases whereas the </w:t>
      </w:r>
      <w:r w:rsidRPr="005911F1">
        <w:rPr>
          <w:i/>
          <w:lang w:val="en-US"/>
        </w:rPr>
        <w:t>tearDown()</w:t>
      </w:r>
      <w:r>
        <w:rPr>
          <w:lang w:val="en-US"/>
        </w:rPr>
        <w:t xml:space="preserve"> method is used to clean up after each test cases. The functionality in question can be invoked within the test cases and expected outcome of the functionality should be asserted with the actual values.</w:t>
      </w:r>
    </w:p>
    <w:p w:rsidR="00E9619B" w:rsidRDefault="00E9619B" w:rsidP="00E9619B">
      <w:pPr>
        <w:pStyle w:val="Heading2"/>
        <w:tabs>
          <w:tab w:val="left" w:pos="6946"/>
        </w:tabs>
        <w:jc w:val="both"/>
      </w:pPr>
      <w:bookmarkStart w:id="52" w:name="_Toc414217623"/>
      <w:bookmarkStart w:id="53" w:name="_Toc414222463"/>
      <w:r>
        <w:lastRenderedPageBreak/>
        <w:t>Appendix A- Sequence diagrams for QLLogic</w:t>
      </w:r>
      <w:bookmarkEnd w:id="52"/>
      <w:bookmarkEnd w:id="53"/>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4" w:name="_Toc414199785"/>
      <w:bookmarkStart w:id="55" w:name="_Toc414217624"/>
      <w:bookmarkStart w:id="56" w:name="_Toc414222464"/>
      <w:r>
        <w:t>Adding a task</w:t>
      </w:r>
      <w:bookmarkEnd w:id="54"/>
      <w:bookmarkEnd w:id="55"/>
      <w:bookmarkEnd w:id="56"/>
    </w:p>
    <w:p w:rsidR="00E9619B" w:rsidRPr="005B2820" w:rsidRDefault="00B55FBB" w:rsidP="00E9619B">
      <w:pPr>
        <w:tabs>
          <w:tab w:val="left" w:pos="6946"/>
        </w:tabs>
        <w:jc w:val="both"/>
      </w:pPr>
      <w:r>
        <w:rPr>
          <w:noProof/>
        </w:rPr>
        <w:object w:dxaOrig="1440" w:dyaOrig="1440">
          <v:shape id="_x0000_s1029" type="#_x0000_t75" style="position:absolute;left:0;text-align:left;margin-left:49.6pt;margin-top:1.9pt;width:559.45pt;height:415.05pt;z-index:251660288;mso-position-horizontal-relative:text;mso-position-vertical-relative:text">
            <v:imagedata r:id="rId43" o:title=""/>
          </v:shape>
          <o:OLEObject Type="Embed" ProgID="Visio.Drawing.15" ShapeID="_x0000_s1029" DrawAspect="Content" ObjectID="_1488027563" r:id="rId44"/>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B55FBB" w:rsidP="002741D5">
      <w:pPr>
        <w:pStyle w:val="Heading3"/>
        <w:tabs>
          <w:tab w:val="left" w:pos="6946"/>
        </w:tabs>
        <w:jc w:val="both"/>
      </w:pPr>
      <w:bookmarkStart w:id="57" w:name="_Toc414199786"/>
      <w:bookmarkStart w:id="58" w:name="_Toc414217625"/>
      <w:bookmarkStart w:id="59" w:name="_Toc414222465"/>
      <w:r>
        <w:rPr>
          <w:noProof/>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45" o:title=""/>
          </v:shape>
          <o:OLEObject Type="Embed" ProgID="Visio.Drawing.15" ShapeID="_x0000_s1030" DrawAspect="Content" ObjectID="_1488027564" r:id="rId46"/>
        </w:object>
      </w:r>
      <w:r w:rsidR="00E9619B">
        <w:t>Editing a task</w:t>
      </w:r>
      <w:bookmarkEnd w:id="57"/>
      <w:bookmarkEnd w:id="58"/>
      <w:bookmarkEnd w:id="59"/>
      <w:r w:rsidR="00E9619B">
        <w:br w:type="page"/>
      </w:r>
    </w:p>
    <w:p w:rsidR="00B04B07" w:rsidRDefault="00B55FBB" w:rsidP="002E6111">
      <w:pPr>
        <w:pStyle w:val="Heading3"/>
        <w:tabs>
          <w:tab w:val="left" w:pos="6946"/>
        </w:tabs>
        <w:jc w:val="both"/>
      </w:pPr>
      <w:bookmarkStart w:id="60" w:name="_Toc414199787"/>
      <w:bookmarkStart w:id="61" w:name="_Toc414217626"/>
      <w:bookmarkStart w:id="62" w:name="_Toc414222466"/>
      <w:r>
        <w:rPr>
          <w:noProof/>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47" o:title=""/>
          </v:shape>
          <o:OLEObject Type="Embed" ProgID="Visio.Drawing.15" ShapeID="_x0000_s1031" DrawAspect="Content" ObjectID="_1488027565" r:id="rId48"/>
        </w:object>
      </w:r>
      <w:r w:rsidR="00E9619B">
        <w:t>Deleting a Tas</w:t>
      </w:r>
      <w:bookmarkEnd w:id="60"/>
      <w:bookmarkEnd w:id="61"/>
      <w:bookmarkEnd w:id="62"/>
      <w:r w:rsidR="002E6111">
        <w:t>k</w:t>
      </w:r>
    </w:p>
    <w:sectPr w:rsidR="00B04B07" w:rsidSect="002E6111">
      <w:headerReference w:type="default" r:id="rId49"/>
      <w:footerReference w:type="default" r:id="rId5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57D1" w:rsidRDefault="00F857D1" w:rsidP="00E9619B">
      <w:pPr>
        <w:spacing w:after="0" w:line="240" w:lineRule="auto"/>
      </w:pPr>
      <w:r>
        <w:separator/>
      </w:r>
    </w:p>
  </w:endnote>
  <w:endnote w:type="continuationSeparator" w:id="0">
    <w:p w:rsidR="00F857D1" w:rsidRDefault="00F857D1"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B55FBB" w:rsidRDefault="00B55FBB">
        <w:pPr>
          <w:pStyle w:val="Footer"/>
          <w:jc w:val="right"/>
        </w:pPr>
        <w:r>
          <w:fldChar w:fldCharType="begin"/>
        </w:r>
        <w:r>
          <w:instrText xml:space="preserve"> PAGE   \* MERGEFORMAT </w:instrText>
        </w:r>
        <w:r>
          <w:fldChar w:fldCharType="separate"/>
        </w:r>
        <w:r w:rsidR="00881D18">
          <w:rPr>
            <w:noProof/>
          </w:rPr>
          <w:t>20</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FBB" w:rsidRDefault="00B55FBB">
    <w:pPr>
      <w:pStyle w:val="Footer"/>
      <w:jc w:val="right"/>
    </w:pPr>
    <w:r>
      <w:fldChar w:fldCharType="begin"/>
    </w:r>
    <w:r>
      <w:instrText xml:space="preserve"> PAGE   \* MERGEFORMAT </w:instrText>
    </w:r>
    <w:r>
      <w:fldChar w:fldCharType="separate"/>
    </w:r>
    <w:r w:rsidR="00881D18">
      <w:rPr>
        <w:noProof/>
      </w:rPr>
      <w:t>21</w:t>
    </w:r>
    <w:r>
      <w:fldChar w:fldCharType="end"/>
    </w:r>
  </w:p>
  <w:p w:rsidR="00B55FBB" w:rsidRDefault="00B55F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57D1" w:rsidRDefault="00F857D1" w:rsidP="00E9619B">
      <w:pPr>
        <w:spacing w:after="0" w:line="240" w:lineRule="auto"/>
      </w:pPr>
      <w:r>
        <w:separator/>
      </w:r>
    </w:p>
  </w:footnote>
  <w:footnote w:type="continuationSeparator" w:id="0">
    <w:p w:rsidR="00F857D1" w:rsidRDefault="00F857D1" w:rsidP="00E9619B">
      <w:pPr>
        <w:spacing w:after="0" w:line="240" w:lineRule="auto"/>
      </w:pPr>
      <w:r>
        <w:continuationSeparator/>
      </w:r>
    </w:p>
  </w:footnote>
  <w:footnote w:id="1">
    <w:p w:rsidR="00B55FBB" w:rsidRDefault="00B55FBB"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B55FBB" w:rsidRDefault="00B55FBB"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B55FBB" w:rsidRPr="009666FD" w:rsidRDefault="00B55FBB"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day</w:t>
      </w:r>
      <w:r w:rsidRPr="00513C7A">
        <w:rPr>
          <w:rFonts w:ascii="Courier New" w:hAnsi="Courier New" w:cs="Courier New"/>
          <w:sz w:val="16"/>
        </w:rPr>
        <w:t>:</w:t>
      </w:r>
      <w:r w:rsidRPr="00513C7A">
        <w:rPr>
          <w:rFonts w:ascii="Courier New" w:hAnsi="Courier New" w:cs="Courier New"/>
          <w:i/>
          <w:sz w:val="16"/>
        </w:rPr>
        <w:t>date/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B55FBB" w:rsidRDefault="00B55FBB"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FBB" w:rsidRPr="00D750A7" w:rsidRDefault="00B55FBB">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5FBB" w:rsidRDefault="00B55FBB"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hybridMultilevel"/>
    <w:tmpl w:val="2C7262E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6BE1"/>
    <w:rsid w:val="001E7D97"/>
    <w:rsid w:val="001F0A9A"/>
    <w:rsid w:val="001F2C2F"/>
    <w:rsid w:val="001F5F62"/>
    <w:rsid w:val="001F7FBC"/>
    <w:rsid w:val="002118B8"/>
    <w:rsid w:val="00215D55"/>
    <w:rsid w:val="00220A0D"/>
    <w:rsid w:val="0023351D"/>
    <w:rsid w:val="002346C8"/>
    <w:rsid w:val="00236008"/>
    <w:rsid w:val="002519C8"/>
    <w:rsid w:val="00256074"/>
    <w:rsid w:val="00256A76"/>
    <w:rsid w:val="002630E5"/>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15EC8"/>
    <w:rsid w:val="003236CE"/>
    <w:rsid w:val="00324CE9"/>
    <w:rsid w:val="00325E22"/>
    <w:rsid w:val="00326444"/>
    <w:rsid w:val="00334F41"/>
    <w:rsid w:val="00335147"/>
    <w:rsid w:val="00336869"/>
    <w:rsid w:val="00353D41"/>
    <w:rsid w:val="00355586"/>
    <w:rsid w:val="003636A8"/>
    <w:rsid w:val="00364B62"/>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F18AA"/>
    <w:rsid w:val="004F6FC6"/>
    <w:rsid w:val="00507946"/>
    <w:rsid w:val="00507A66"/>
    <w:rsid w:val="005206BF"/>
    <w:rsid w:val="00523636"/>
    <w:rsid w:val="00523DD4"/>
    <w:rsid w:val="00526CCB"/>
    <w:rsid w:val="00527EC2"/>
    <w:rsid w:val="00533902"/>
    <w:rsid w:val="0054582E"/>
    <w:rsid w:val="00547320"/>
    <w:rsid w:val="00551E61"/>
    <w:rsid w:val="00553009"/>
    <w:rsid w:val="00553A42"/>
    <w:rsid w:val="005547AE"/>
    <w:rsid w:val="005560A6"/>
    <w:rsid w:val="00562A4D"/>
    <w:rsid w:val="00564901"/>
    <w:rsid w:val="00571D43"/>
    <w:rsid w:val="0058207E"/>
    <w:rsid w:val="005911FB"/>
    <w:rsid w:val="005B123E"/>
    <w:rsid w:val="005B27E2"/>
    <w:rsid w:val="005C0368"/>
    <w:rsid w:val="005C74D2"/>
    <w:rsid w:val="005D2A11"/>
    <w:rsid w:val="005D7DD7"/>
    <w:rsid w:val="005E78CB"/>
    <w:rsid w:val="005F2CA4"/>
    <w:rsid w:val="00602F84"/>
    <w:rsid w:val="0060394B"/>
    <w:rsid w:val="00615509"/>
    <w:rsid w:val="00621618"/>
    <w:rsid w:val="00623AAF"/>
    <w:rsid w:val="00637783"/>
    <w:rsid w:val="006404D3"/>
    <w:rsid w:val="00640FE7"/>
    <w:rsid w:val="006415C1"/>
    <w:rsid w:val="00644B40"/>
    <w:rsid w:val="006454FC"/>
    <w:rsid w:val="0064570F"/>
    <w:rsid w:val="0064602F"/>
    <w:rsid w:val="00651868"/>
    <w:rsid w:val="00654AD9"/>
    <w:rsid w:val="00660B3A"/>
    <w:rsid w:val="00662A9A"/>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56AD6"/>
    <w:rsid w:val="00861A0C"/>
    <w:rsid w:val="00870A55"/>
    <w:rsid w:val="008713AA"/>
    <w:rsid w:val="00881D18"/>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FC6"/>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921"/>
    <w:rsid w:val="00B46C76"/>
    <w:rsid w:val="00B470A6"/>
    <w:rsid w:val="00B5500F"/>
    <w:rsid w:val="00B55FBB"/>
    <w:rsid w:val="00B602E9"/>
    <w:rsid w:val="00B62DF3"/>
    <w:rsid w:val="00B70DA5"/>
    <w:rsid w:val="00B7632C"/>
    <w:rsid w:val="00B764AF"/>
    <w:rsid w:val="00B77FBE"/>
    <w:rsid w:val="00B845B1"/>
    <w:rsid w:val="00B9593E"/>
    <w:rsid w:val="00B96EF1"/>
    <w:rsid w:val="00BA438F"/>
    <w:rsid w:val="00BB1C7B"/>
    <w:rsid w:val="00BB547D"/>
    <w:rsid w:val="00BC2295"/>
    <w:rsid w:val="00BC353C"/>
    <w:rsid w:val="00BC3CC8"/>
    <w:rsid w:val="00BD0850"/>
    <w:rsid w:val="00C00ADB"/>
    <w:rsid w:val="00C01CDF"/>
    <w:rsid w:val="00C040E9"/>
    <w:rsid w:val="00C05967"/>
    <w:rsid w:val="00C12A00"/>
    <w:rsid w:val="00C15729"/>
    <w:rsid w:val="00C168BC"/>
    <w:rsid w:val="00C172C7"/>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1504"/>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27A29"/>
    <w:rsid w:val="00F322EE"/>
    <w:rsid w:val="00F34F4E"/>
    <w:rsid w:val="00F40F64"/>
    <w:rsid w:val="00F443C5"/>
    <w:rsid w:val="00F5131B"/>
    <w:rsid w:val="00F51CA9"/>
    <w:rsid w:val="00F5251F"/>
    <w:rsid w:val="00F554CF"/>
    <w:rsid w:val="00F66AEF"/>
    <w:rsid w:val="00F71C17"/>
    <w:rsid w:val="00F743CE"/>
    <w:rsid w:val="00F746F6"/>
    <w:rsid w:val="00F770D5"/>
    <w:rsid w:val="00F8518F"/>
    <w:rsid w:val="00F857D1"/>
    <w:rsid w:val="00F86F0F"/>
    <w:rsid w:val="00F940B3"/>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AA8567-2D02-4AFB-8DBE-7A09E3D6C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3</Pages>
  <Words>3662</Words>
  <Characters>20880</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9</cp:revision>
  <dcterms:created xsi:type="dcterms:W3CDTF">2015-03-16T05:24:00Z</dcterms:created>
  <dcterms:modified xsi:type="dcterms:W3CDTF">2015-03-16T08:12:00Z</dcterms:modified>
</cp:coreProperties>
</file>